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14"/>
  </p:notesMasterIdLst>
  <p:sldIdLst>
    <p:sldId id="260" r:id="rId2"/>
    <p:sldId id="276" r:id="rId3"/>
    <p:sldId id="259" r:id="rId4"/>
    <p:sldId id="263" r:id="rId5"/>
    <p:sldId id="265" r:id="rId6"/>
    <p:sldId id="266" r:id="rId7"/>
    <p:sldId id="277" r:id="rId8"/>
    <p:sldId id="268" r:id="rId9"/>
    <p:sldId id="279" r:id="rId10"/>
    <p:sldId id="280" r:id="rId11"/>
    <p:sldId id="272" r:id="rId12"/>
    <p:sldId id="264" r:id="rId13"/>
  </p:sldIdLst>
  <p:sldSz cx="9144000" cy="5143500" type="screen16x9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88" d="100"/>
          <a:sy n="88" d="100"/>
        </p:scale>
        <p:origin x="876" y="132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2E871E4-3074-4F95-8002-BD0F58978A2E}" type="doc">
      <dgm:prSet loTypeId="urn:microsoft.com/office/officeart/2008/layout/VerticalCurvedList" loCatId="list" qsTypeId="urn:microsoft.com/office/officeart/2005/8/quickstyle/3d3" qsCatId="3D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D3F2C7B3-D8EF-4B1B-B864-5753C19D57B8}">
      <dgm:prSet phldrT="[Текст]" custT="1"/>
      <dgm:spPr/>
      <dgm:t>
        <a:bodyPr/>
        <a:lstStyle/>
        <a:p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3.3.2 </a:t>
          </a:r>
          <a:r>
            <a:rPr lang="ru-RU" sz="13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Аналогтық</a:t>
          </a:r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3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жиілікті</a:t>
          </a:r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3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модуляциялау</a:t>
          </a:r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FM</a:t>
          </a:r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endParaRPr lang="ru-RU" sz="13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BE407A7-6530-4B93-ADF5-DD60961E0C4B}" type="parTrans" cxnId="{ED9BFE33-320D-4D2F-9E71-D7E0BF4BF6A6}">
      <dgm:prSet/>
      <dgm:spPr/>
      <dgm:t>
        <a:bodyPr/>
        <a:lstStyle/>
        <a:p>
          <a:endParaRPr lang="ru-RU"/>
        </a:p>
      </dgm:t>
    </dgm:pt>
    <dgm:pt modelId="{0BF8EC1C-A312-4E39-B2A9-4E5A52FEC28B}" type="sibTrans" cxnId="{ED9BFE33-320D-4D2F-9E71-D7E0BF4BF6A6}">
      <dgm:prSet/>
      <dgm:spPr/>
      <dgm:t>
        <a:bodyPr/>
        <a:lstStyle/>
        <a:p>
          <a:endParaRPr lang="ru-RU"/>
        </a:p>
      </dgm:t>
    </dgm:pt>
    <dgm:pt modelId="{B24978BC-5605-47B4-B302-60E77DA30605}">
      <dgm:prSet custT="1"/>
      <dgm:spPr/>
      <dgm:t>
        <a:bodyPr/>
        <a:lstStyle/>
        <a:p>
          <a:endParaRPr lang="ru-RU"/>
        </a:p>
      </dgm:t>
    </dgm:pt>
    <dgm:pt modelId="{3ED568FF-CC4E-414F-AEC8-4C228D5F4E6D}" type="parTrans" cxnId="{2066C6B6-11A0-46AE-B415-CD58A0098B4A}">
      <dgm:prSet/>
      <dgm:spPr/>
      <dgm:t>
        <a:bodyPr/>
        <a:lstStyle/>
        <a:p>
          <a:endParaRPr lang="ru-RU"/>
        </a:p>
      </dgm:t>
    </dgm:pt>
    <dgm:pt modelId="{5A26DD11-82A7-457E-9AA7-938ACFABB93D}" type="sibTrans" cxnId="{2066C6B6-11A0-46AE-B415-CD58A0098B4A}">
      <dgm:prSet/>
      <dgm:spPr/>
      <dgm:t>
        <a:bodyPr/>
        <a:lstStyle/>
        <a:p>
          <a:endParaRPr lang="ru-RU"/>
        </a:p>
      </dgm:t>
    </dgm:pt>
    <dgm:pt modelId="{4BB49584-339F-4E90-B811-4F55C1F8815F}">
      <dgm:prSet custT="1"/>
      <dgm:spPr/>
      <dgm:t>
        <a:bodyPr/>
        <a:lstStyle/>
        <a:p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3.2 </a:t>
          </a:r>
          <a:r>
            <a:rPr lang="ru-RU" sz="13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Квадратуралық</a:t>
          </a:r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модулятор)</a:t>
          </a:r>
          <a:endParaRPr lang="ru-RU" sz="13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99E287B-E507-47EE-A62E-97FA4E5941E4}" type="parTrans" cxnId="{3BB35D38-1A62-4049-B23E-69D71D80791B}">
      <dgm:prSet/>
      <dgm:spPr/>
      <dgm:t>
        <a:bodyPr/>
        <a:lstStyle/>
        <a:p>
          <a:endParaRPr lang="ru-RU"/>
        </a:p>
      </dgm:t>
    </dgm:pt>
    <dgm:pt modelId="{6C17FA29-528A-4C6A-AEBE-4CEEC74639AC}" type="sibTrans" cxnId="{3BB35D38-1A62-4049-B23E-69D71D80791B}">
      <dgm:prSet/>
      <dgm:spPr/>
      <dgm:t>
        <a:bodyPr/>
        <a:lstStyle/>
        <a:p>
          <a:endParaRPr lang="ru-RU"/>
        </a:p>
      </dgm:t>
    </dgm:pt>
    <dgm:pt modelId="{9400F3F7-D0CB-445E-8101-5156DCD38C78}">
      <dgm:prSet custT="1"/>
      <dgm:spPr/>
      <dgm:t>
        <a:bodyPr/>
        <a:lstStyle/>
        <a:p>
          <a:r>
            <a:rPr lang="ru-RU" sz="125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3.3.1 </a:t>
          </a:r>
          <a:r>
            <a:rPr lang="ru-RU" sz="125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Аналогты</a:t>
          </a:r>
          <a:r>
            <a:rPr lang="ru-RU" sz="125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25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фазалық</a:t>
          </a:r>
          <a:r>
            <a:rPr lang="ru-RU" sz="125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модуляция </a:t>
          </a:r>
          <a:r>
            <a:rPr lang="en-US" sz="125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PM</a:t>
          </a:r>
          <a:r>
            <a:rPr lang="ru-RU" sz="125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endParaRPr lang="ru-RU" sz="125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DE9A92B-A298-4FE2-9714-BA5BEBDEA912}" type="parTrans" cxnId="{B985E08B-25F6-474A-B87D-014E73D33D85}">
      <dgm:prSet/>
      <dgm:spPr/>
      <dgm:t>
        <a:bodyPr/>
        <a:lstStyle/>
        <a:p>
          <a:endParaRPr lang="ru-RU"/>
        </a:p>
      </dgm:t>
    </dgm:pt>
    <dgm:pt modelId="{DE31A52B-EBB5-405C-9CE5-A0E7E680A9E2}" type="sibTrans" cxnId="{B985E08B-25F6-474A-B87D-014E73D33D85}">
      <dgm:prSet/>
      <dgm:spPr/>
      <dgm:t>
        <a:bodyPr/>
        <a:lstStyle/>
        <a:p>
          <a:endParaRPr lang="ru-RU"/>
        </a:p>
      </dgm:t>
    </dgm:pt>
    <dgm:pt modelId="{AC9580FE-106D-4C13-8C7D-96F1FF063F51}">
      <dgm:prSet custT="1"/>
      <dgm:spPr/>
      <dgm:t>
        <a:bodyPr/>
        <a:lstStyle/>
        <a:p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3.3 </a:t>
          </a:r>
          <a:r>
            <a:rPr lang="ru-RU" sz="13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Бұрыштық</a:t>
          </a:r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3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модуляцияланған</a:t>
          </a:r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3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сигналдар</a:t>
          </a:r>
          <a:endParaRPr lang="ru-RU" sz="13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2A69533-5643-43A0-9B99-96E53DB8BE37}" type="parTrans" cxnId="{A2E5443D-5195-4928-B985-E142937C4B86}">
      <dgm:prSet/>
      <dgm:spPr/>
      <dgm:t>
        <a:bodyPr/>
        <a:lstStyle/>
        <a:p>
          <a:endParaRPr lang="ru-RU"/>
        </a:p>
      </dgm:t>
    </dgm:pt>
    <dgm:pt modelId="{E8987AB7-0E1E-4EF4-A9C4-9CD7FA320725}" type="sibTrans" cxnId="{A2E5443D-5195-4928-B985-E142937C4B86}">
      <dgm:prSet/>
      <dgm:spPr/>
      <dgm:t>
        <a:bodyPr/>
        <a:lstStyle/>
        <a:p>
          <a:endParaRPr lang="ru-RU"/>
        </a:p>
      </dgm:t>
    </dgm:pt>
    <dgm:pt modelId="{04972803-8A71-4A31-982C-459E36EF3AD0}">
      <dgm:prSet custT="1"/>
      <dgm:spPr/>
      <dgm:t>
        <a:bodyPr/>
        <a:lstStyle/>
        <a:p>
          <a:r>
            <a:rPr lang="kk-KZ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3.1 Кіріспе</a:t>
          </a:r>
          <a:endParaRPr lang="ru-RU" sz="13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32E74A4-876C-46CD-A2D1-F2375CB1C7AF}" type="parTrans" cxnId="{9D19D5FE-225C-40EA-93AE-58A471502900}">
      <dgm:prSet/>
      <dgm:spPr/>
      <dgm:t>
        <a:bodyPr/>
        <a:lstStyle/>
        <a:p>
          <a:endParaRPr lang="ru-RU"/>
        </a:p>
      </dgm:t>
    </dgm:pt>
    <dgm:pt modelId="{5D243505-CD25-44D9-AE6D-6E6F82C2E68E}" type="sibTrans" cxnId="{9D19D5FE-225C-40EA-93AE-58A471502900}">
      <dgm:prSet/>
      <dgm:spPr/>
      <dgm:t>
        <a:bodyPr/>
        <a:lstStyle/>
        <a:p>
          <a:endParaRPr lang="ru-RU"/>
        </a:p>
      </dgm:t>
    </dgm:pt>
    <dgm:pt modelId="{C3B654D5-C3CF-460A-B103-4B03B5F8F2F1}">
      <dgm:prSet custT="1"/>
      <dgm:spPr/>
      <dgm:t>
        <a:bodyPr/>
        <a:lstStyle/>
        <a:p>
          <a:r>
            <a:rPr lang="kk-KZ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3.3.3 Мотонды бұрыштық модуляция</a:t>
          </a:r>
          <a:endParaRPr lang="ru-RU" sz="13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902046F-E06A-4DB5-8372-D0420B05BD62}" type="parTrans" cxnId="{D18A7E16-C471-46A9-822F-2FA57F8E464C}">
      <dgm:prSet/>
      <dgm:spPr/>
      <dgm:t>
        <a:bodyPr/>
        <a:lstStyle/>
        <a:p>
          <a:endParaRPr lang="ru-RU"/>
        </a:p>
      </dgm:t>
    </dgm:pt>
    <dgm:pt modelId="{987FA5AF-4E6B-4FE7-B56A-94D7EE04B161}" type="sibTrans" cxnId="{D18A7E16-C471-46A9-822F-2FA57F8E464C}">
      <dgm:prSet/>
      <dgm:spPr/>
      <dgm:t>
        <a:bodyPr/>
        <a:lstStyle/>
        <a:p>
          <a:endParaRPr lang="ru-RU"/>
        </a:p>
      </dgm:t>
    </dgm:pt>
    <dgm:pt modelId="{CBF45A66-9E41-4E94-A392-56812F1A1127}">
      <dgm:prSet custT="1"/>
      <dgm:spPr/>
      <dgm:t>
        <a:bodyPr/>
        <a:lstStyle/>
        <a:p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3.4 </a:t>
          </a:r>
          <a:r>
            <a:rPr lang="ru-RU" sz="13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Модулятордың</a:t>
          </a:r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3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құрылымдық</a:t>
          </a:r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3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схемалары</a:t>
          </a:r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endParaRPr lang="ru-RU" sz="13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71014FF-F9BF-47D0-914E-EB3132C0FC51}" type="parTrans" cxnId="{2EE33E87-534A-4FC4-8929-B3483F4D1D42}">
      <dgm:prSet/>
      <dgm:spPr/>
      <dgm:t>
        <a:bodyPr/>
        <a:lstStyle/>
        <a:p>
          <a:endParaRPr lang="ru-RU"/>
        </a:p>
      </dgm:t>
    </dgm:pt>
    <dgm:pt modelId="{31987445-19AF-4937-BC22-D1B82C874EC1}" type="sibTrans" cxnId="{2EE33E87-534A-4FC4-8929-B3483F4D1D42}">
      <dgm:prSet/>
      <dgm:spPr/>
      <dgm:t>
        <a:bodyPr/>
        <a:lstStyle/>
        <a:p>
          <a:endParaRPr lang="ru-RU"/>
        </a:p>
      </dgm:t>
    </dgm:pt>
    <dgm:pt modelId="{10C37432-0AAD-4490-A494-5ABCCEB59506}" type="pres">
      <dgm:prSet presAssocID="{32E871E4-3074-4F95-8002-BD0F58978A2E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ru-RU"/>
        </a:p>
      </dgm:t>
    </dgm:pt>
    <dgm:pt modelId="{F807EDB5-A9EE-46ED-A276-6B32BBE1726E}" type="pres">
      <dgm:prSet presAssocID="{32E871E4-3074-4F95-8002-BD0F58978A2E}" presName="Name1" presStyleCnt="0"/>
      <dgm:spPr/>
    </dgm:pt>
    <dgm:pt modelId="{27E4D45C-E14E-47E4-B23D-208117D9D6C8}" type="pres">
      <dgm:prSet presAssocID="{32E871E4-3074-4F95-8002-BD0F58978A2E}" presName="cycle" presStyleCnt="0"/>
      <dgm:spPr/>
    </dgm:pt>
    <dgm:pt modelId="{8E578012-433F-4745-9A72-5B42A70EDD8B}" type="pres">
      <dgm:prSet presAssocID="{32E871E4-3074-4F95-8002-BD0F58978A2E}" presName="srcNode" presStyleLbl="node1" presStyleIdx="0" presStyleCnt="7"/>
      <dgm:spPr/>
    </dgm:pt>
    <dgm:pt modelId="{7F6E4215-72CA-4C32-97AA-1F8A7E1D3D15}" type="pres">
      <dgm:prSet presAssocID="{32E871E4-3074-4F95-8002-BD0F58978A2E}" presName="conn" presStyleLbl="parChTrans1D2" presStyleIdx="0" presStyleCnt="1"/>
      <dgm:spPr/>
      <dgm:t>
        <a:bodyPr/>
        <a:lstStyle/>
        <a:p>
          <a:endParaRPr lang="ru-RU"/>
        </a:p>
      </dgm:t>
    </dgm:pt>
    <dgm:pt modelId="{9C1F1B49-298F-49D3-A18C-F50EB71C19E0}" type="pres">
      <dgm:prSet presAssocID="{32E871E4-3074-4F95-8002-BD0F58978A2E}" presName="extraNode" presStyleLbl="node1" presStyleIdx="0" presStyleCnt="7"/>
      <dgm:spPr/>
    </dgm:pt>
    <dgm:pt modelId="{2E1AB7ED-CA2D-4098-A56C-C0184E48C329}" type="pres">
      <dgm:prSet presAssocID="{32E871E4-3074-4F95-8002-BD0F58978A2E}" presName="dstNode" presStyleLbl="node1" presStyleIdx="0" presStyleCnt="7"/>
      <dgm:spPr/>
    </dgm:pt>
    <dgm:pt modelId="{3275C3E9-DE6B-42E8-BD4D-8D7CCD0679F2}" type="pres">
      <dgm:prSet presAssocID="{04972803-8A71-4A31-982C-459E36EF3AD0}" presName="text_1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ABE8ED0-E023-40B6-A785-B3EACE42D2E5}" type="pres">
      <dgm:prSet presAssocID="{04972803-8A71-4A31-982C-459E36EF3AD0}" presName="accent_1" presStyleCnt="0"/>
      <dgm:spPr/>
    </dgm:pt>
    <dgm:pt modelId="{47720F80-8CD6-4239-B5C1-2B1F986F6566}" type="pres">
      <dgm:prSet presAssocID="{04972803-8A71-4A31-982C-459E36EF3AD0}" presName="accentRepeatNode" presStyleLbl="solidFgAcc1" presStyleIdx="0" presStyleCnt="7"/>
      <dgm:spPr/>
    </dgm:pt>
    <dgm:pt modelId="{2EFEF61A-BA11-4C17-B9B1-3FDF37CB1B23}" type="pres">
      <dgm:prSet presAssocID="{4BB49584-339F-4E90-B811-4F55C1F8815F}" presName="text_2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F7DAC12-E1AA-4ACC-B31C-4A5721A1F8A2}" type="pres">
      <dgm:prSet presAssocID="{4BB49584-339F-4E90-B811-4F55C1F8815F}" presName="accent_2" presStyleCnt="0"/>
      <dgm:spPr/>
    </dgm:pt>
    <dgm:pt modelId="{147A04AB-5E25-4812-BEA3-1FEE7FE6D333}" type="pres">
      <dgm:prSet presAssocID="{4BB49584-339F-4E90-B811-4F55C1F8815F}" presName="accentRepeatNode" presStyleLbl="solidFgAcc1" presStyleIdx="1" presStyleCnt="7"/>
      <dgm:spPr/>
    </dgm:pt>
    <dgm:pt modelId="{16F58EA5-8807-466E-873C-DC6BAD307BA0}" type="pres">
      <dgm:prSet presAssocID="{AC9580FE-106D-4C13-8C7D-96F1FF063F51}" presName="text_3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86B2325-3582-4639-8578-F83D03C40CEB}" type="pres">
      <dgm:prSet presAssocID="{AC9580FE-106D-4C13-8C7D-96F1FF063F51}" presName="accent_3" presStyleCnt="0"/>
      <dgm:spPr/>
    </dgm:pt>
    <dgm:pt modelId="{51638C2B-69EA-40C6-967D-9495998A0005}" type="pres">
      <dgm:prSet presAssocID="{AC9580FE-106D-4C13-8C7D-96F1FF063F51}" presName="accentRepeatNode" presStyleLbl="solidFgAcc1" presStyleIdx="2" presStyleCnt="7"/>
      <dgm:spPr/>
    </dgm:pt>
    <dgm:pt modelId="{97415F41-17F4-4CAA-AC4B-5EC3D207E168}" type="pres">
      <dgm:prSet presAssocID="{9400F3F7-D0CB-445E-8101-5156DCD38C78}" presName="text_4" presStyleLbl="node1" presStyleIdx="3" presStyleCnt="7" custScaleX="10060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9C7C8C1-D8C6-4B23-86CC-689AF2722E6A}" type="pres">
      <dgm:prSet presAssocID="{9400F3F7-D0CB-445E-8101-5156DCD38C78}" presName="accent_4" presStyleCnt="0"/>
      <dgm:spPr/>
    </dgm:pt>
    <dgm:pt modelId="{17728BE0-C965-4259-8066-2D8FA29C76A6}" type="pres">
      <dgm:prSet presAssocID="{9400F3F7-D0CB-445E-8101-5156DCD38C78}" presName="accentRepeatNode" presStyleLbl="solidFgAcc1" presStyleIdx="3" presStyleCnt="7"/>
      <dgm:spPr/>
    </dgm:pt>
    <dgm:pt modelId="{EA221AC6-151F-49F1-9F37-A860F60A16D7}" type="pres">
      <dgm:prSet presAssocID="{D3F2C7B3-D8EF-4B1B-B864-5753C19D57B8}" presName="text_5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7A24BC2-FFA8-4BDA-8265-A305D3E8F523}" type="pres">
      <dgm:prSet presAssocID="{D3F2C7B3-D8EF-4B1B-B864-5753C19D57B8}" presName="accent_5" presStyleCnt="0"/>
      <dgm:spPr/>
    </dgm:pt>
    <dgm:pt modelId="{1011899D-3FE5-41E2-A939-53EB901186B6}" type="pres">
      <dgm:prSet presAssocID="{D3F2C7B3-D8EF-4B1B-B864-5753C19D57B8}" presName="accentRepeatNode" presStyleLbl="solidFgAcc1" presStyleIdx="4" presStyleCnt="7"/>
      <dgm:spPr/>
    </dgm:pt>
    <dgm:pt modelId="{099AD143-2B28-41D6-BE90-18DA8C4B0A2B}" type="pres">
      <dgm:prSet presAssocID="{C3B654D5-C3CF-460A-B103-4B03B5F8F2F1}" presName="text_6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01EA487-6ABE-4783-A3CE-FE4C0C0C1007}" type="pres">
      <dgm:prSet presAssocID="{C3B654D5-C3CF-460A-B103-4B03B5F8F2F1}" presName="accent_6" presStyleCnt="0"/>
      <dgm:spPr/>
    </dgm:pt>
    <dgm:pt modelId="{B78001C1-7387-483C-A92E-1E3FF065607F}" type="pres">
      <dgm:prSet presAssocID="{C3B654D5-C3CF-460A-B103-4B03B5F8F2F1}" presName="accentRepeatNode" presStyleLbl="solidFgAcc1" presStyleIdx="5" presStyleCnt="7"/>
      <dgm:spPr/>
    </dgm:pt>
    <dgm:pt modelId="{9657CCE7-EFC0-4AB6-AB63-6CC292E9B624}" type="pres">
      <dgm:prSet presAssocID="{CBF45A66-9E41-4E94-A392-56812F1A1127}" presName="text_7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912C5BC-6E26-4E27-A17B-1FBEBBEE0651}" type="pres">
      <dgm:prSet presAssocID="{CBF45A66-9E41-4E94-A392-56812F1A1127}" presName="accent_7" presStyleCnt="0"/>
      <dgm:spPr/>
    </dgm:pt>
    <dgm:pt modelId="{0D39F691-9BE0-4DBD-8401-08FBEE963EE4}" type="pres">
      <dgm:prSet presAssocID="{CBF45A66-9E41-4E94-A392-56812F1A1127}" presName="accentRepeatNode" presStyleLbl="solidFgAcc1" presStyleIdx="6" presStyleCnt="7"/>
      <dgm:spPr/>
    </dgm:pt>
  </dgm:ptLst>
  <dgm:cxnLst>
    <dgm:cxn modelId="{ED9BFE33-320D-4D2F-9E71-D7E0BF4BF6A6}" srcId="{32E871E4-3074-4F95-8002-BD0F58978A2E}" destId="{D3F2C7B3-D8EF-4B1B-B864-5753C19D57B8}" srcOrd="4" destOrd="0" parTransId="{9BE407A7-6530-4B93-ADF5-DD60961E0C4B}" sibTransId="{0BF8EC1C-A312-4E39-B2A9-4E5A52FEC28B}"/>
    <dgm:cxn modelId="{991B1D93-1079-4584-B938-6310F0D2F796}" type="presOf" srcId="{C3B654D5-C3CF-460A-B103-4B03B5F8F2F1}" destId="{099AD143-2B28-41D6-BE90-18DA8C4B0A2B}" srcOrd="0" destOrd="0" presId="urn:microsoft.com/office/officeart/2008/layout/VerticalCurvedList"/>
    <dgm:cxn modelId="{DB5CCB88-76E4-49BA-8846-606E33EE12FF}" type="presOf" srcId="{AC9580FE-106D-4C13-8C7D-96F1FF063F51}" destId="{16F58EA5-8807-466E-873C-DC6BAD307BA0}" srcOrd="0" destOrd="0" presId="urn:microsoft.com/office/officeart/2008/layout/VerticalCurvedList"/>
    <dgm:cxn modelId="{D18A7E16-C471-46A9-822F-2FA57F8E464C}" srcId="{32E871E4-3074-4F95-8002-BD0F58978A2E}" destId="{C3B654D5-C3CF-460A-B103-4B03B5F8F2F1}" srcOrd="5" destOrd="0" parTransId="{6902046F-E06A-4DB5-8372-D0420B05BD62}" sibTransId="{987FA5AF-4E6B-4FE7-B56A-94D7EE04B161}"/>
    <dgm:cxn modelId="{743B233B-A494-461C-A41A-700F76B09BCA}" type="presOf" srcId="{9400F3F7-D0CB-445E-8101-5156DCD38C78}" destId="{97415F41-17F4-4CAA-AC4B-5EC3D207E168}" srcOrd="0" destOrd="0" presId="urn:microsoft.com/office/officeart/2008/layout/VerticalCurvedList"/>
    <dgm:cxn modelId="{E0DC49F1-CE97-4DFC-AFDD-0C83D1E1D7AA}" type="presOf" srcId="{04972803-8A71-4A31-982C-459E36EF3AD0}" destId="{3275C3E9-DE6B-42E8-BD4D-8D7CCD0679F2}" srcOrd="0" destOrd="0" presId="urn:microsoft.com/office/officeart/2008/layout/VerticalCurvedList"/>
    <dgm:cxn modelId="{F1D4316E-5C8B-46EC-9033-CA88D34EB9C2}" type="presOf" srcId="{32E871E4-3074-4F95-8002-BD0F58978A2E}" destId="{10C37432-0AAD-4490-A494-5ABCCEB59506}" srcOrd="0" destOrd="0" presId="urn:microsoft.com/office/officeart/2008/layout/VerticalCurvedList"/>
    <dgm:cxn modelId="{2066C6B6-11A0-46AE-B415-CD58A0098B4A}" srcId="{32E871E4-3074-4F95-8002-BD0F58978A2E}" destId="{B24978BC-5605-47B4-B302-60E77DA30605}" srcOrd="7" destOrd="0" parTransId="{3ED568FF-CC4E-414F-AEC8-4C228D5F4E6D}" sibTransId="{5A26DD11-82A7-457E-9AA7-938ACFABB93D}"/>
    <dgm:cxn modelId="{BB86D236-57FB-466A-91A9-CF665210B139}" type="presOf" srcId="{D3F2C7B3-D8EF-4B1B-B864-5753C19D57B8}" destId="{EA221AC6-151F-49F1-9F37-A860F60A16D7}" srcOrd="0" destOrd="0" presId="urn:microsoft.com/office/officeart/2008/layout/VerticalCurvedList"/>
    <dgm:cxn modelId="{63090E28-C21D-456A-8769-7AE00D865F38}" type="presOf" srcId="{4BB49584-339F-4E90-B811-4F55C1F8815F}" destId="{2EFEF61A-BA11-4C17-B9B1-3FDF37CB1B23}" srcOrd="0" destOrd="0" presId="urn:microsoft.com/office/officeart/2008/layout/VerticalCurvedList"/>
    <dgm:cxn modelId="{56A17D01-C7BA-48D2-94D0-79E15BBCA10C}" type="presOf" srcId="{CBF45A66-9E41-4E94-A392-56812F1A1127}" destId="{9657CCE7-EFC0-4AB6-AB63-6CC292E9B624}" srcOrd="0" destOrd="0" presId="urn:microsoft.com/office/officeart/2008/layout/VerticalCurvedList"/>
    <dgm:cxn modelId="{3BB35D38-1A62-4049-B23E-69D71D80791B}" srcId="{32E871E4-3074-4F95-8002-BD0F58978A2E}" destId="{4BB49584-339F-4E90-B811-4F55C1F8815F}" srcOrd="1" destOrd="0" parTransId="{499E287B-E507-47EE-A62E-97FA4E5941E4}" sibTransId="{6C17FA29-528A-4C6A-AEBE-4CEEC74639AC}"/>
    <dgm:cxn modelId="{B985E08B-25F6-474A-B87D-014E73D33D85}" srcId="{32E871E4-3074-4F95-8002-BD0F58978A2E}" destId="{9400F3F7-D0CB-445E-8101-5156DCD38C78}" srcOrd="3" destOrd="0" parTransId="{9DE9A92B-A298-4FE2-9714-BA5BEBDEA912}" sibTransId="{DE31A52B-EBB5-405C-9CE5-A0E7E680A9E2}"/>
    <dgm:cxn modelId="{2EE33E87-534A-4FC4-8929-B3483F4D1D42}" srcId="{32E871E4-3074-4F95-8002-BD0F58978A2E}" destId="{CBF45A66-9E41-4E94-A392-56812F1A1127}" srcOrd="6" destOrd="0" parTransId="{C71014FF-F9BF-47D0-914E-EB3132C0FC51}" sibTransId="{31987445-19AF-4937-BC22-D1B82C874EC1}"/>
    <dgm:cxn modelId="{A2E5443D-5195-4928-B985-E142937C4B86}" srcId="{32E871E4-3074-4F95-8002-BD0F58978A2E}" destId="{AC9580FE-106D-4C13-8C7D-96F1FF063F51}" srcOrd="2" destOrd="0" parTransId="{02A69533-5643-43A0-9B99-96E53DB8BE37}" sibTransId="{E8987AB7-0E1E-4EF4-A9C4-9CD7FA320725}"/>
    <dgm:cxn modelId="{9D19D5FE-225C-40EA-93AE-58A471502900}" srcId="{32E871E4-3074-4F95-8002-BD0F58978A2E}" destId="{04972803-8A71-4A31-982C-459E36EF3AD0}" srcOrd="0" destOrd="0" parTransId="{432E74A4-876C-46CD-A2D1-F2375CB1C7AF}" sibTransId="{5D243505-CD25-44D9-AE6D-6E6F82C2E68E}"/>
    <dgm:cxn modelId="{735981CC-36EE-4ECA-9352-1D471D2B188F}" type="presOf" srcId="{5D243505-CD25-44D9-AE6D-6E6F82C2E68E}" destId="{7F6E4215-72CA-4C32-97AA-1F8A7E1D3D15}" srcOrd="0" destOrd="0" presId="urn:microsoft.com/office/officeart/2008/layout/VerticalCurvedList"/>
    <dgm:cxn modelId="{9ECCC0B8-BBB1-48A1-ADD7-3103303A67B5}" type="presParOf" srcId="{10C37432-0AAD-4490-A494-5ABCCEB59506}" destId="{F807EDB5-A9EE-46ED-A276-6B32BBE1726E}" srcOrd="0" destOrd="0" presId="urn:microsoft.com/office/officeart/2008/layout/VerticalCurvedList"/>
    <dgm:cxn modelId="{CC2C3538-C3B9-486A-A914-A8827A1EF179}" type="presParOf" srcId="{F807EDB5-A9EE-46ED-A276-6B32BBE1726E}" destId="{27E4D45C-E14E-47E4-B23D-208117D9D6C8}" srcOrd="0" destOrd="0" presId="urn:microsoft.com/office/officeart/2008/layout/VerticalCurvedList"/>
    <dgm:cxn modelId="{951FAB8F-E3EF-4A23-8E7D-A3672137BFDB}" type="presParOf" srcId="{27E4D45C-E14E-47E4-B23D-208117D9D6C8}" destId="{8E578012-433F-4745-9A72-5B42A70EDD8B}" srcOrd="0" destOrd="0" presId="urn:microsoft.com/office/officeart/2008/layout/VerticalCurvedList"/>
    <dgm:cxn modelId="{048BE54C-76C0-4888-9BFF-98268B91C580}" type="presParOf" srcId="{27E4D45C-E14E-47E4-B23D-208117D9D6C8}" destId="{7F6E4215-72CA-4C32-97AA-1F8A7E1D3D15}" srcOrd="1" destOrd="0" presId="urn:microsoft.com/office/officeart/2008/layout/VerticalCurvedList"/>
    <dgm:cxn modelId="{AA63C849-D666-4EB1-B4AE-E1AF601F394F}" type="presParOf" srcId="{27E4D45C-E14E-47E4-B23D-208117D9D6C8}" destId="{9C1F1B49-298F-49D3-A18C-F50EB71C19E0}" srcOrd="2" destOrd="0" presId="urn:microsoft.com/office/officeart/2008/layout/VerticalCurvedList"/>
    <dgm:cxn modelId="{38977E53-3EBF-4BA7-BCEF-9196C0FB7E85}" type="presParOf" srcId="{27E4D45C-E14E-47E4-B23D-208117D9D6C8}" destId="{2E1AB7ED-CA2D-4098-A56C-C0184E48C329}" srcOrd="3" destOrd="0" presId="urn:microsoft.com/office/officeart/2008/layout/VerticalCurvedList"/>
    <dgm:cxn modelId="{70977455-96A7-421E-88D4-A2D8AC548937}" type="presParOf" srcId="{F807EDB5-A9EE-46ED-A276-6B32BBE1726E}" destId="{3275C3E9-DE6B-42E8-BD4D-8D7CCD0679F2}" srcOrd="1" destOrd="0" presId="urn:microsoft.com/office/officeart/2008/layout/VerticalCurvedList"/>
    <dgm:cxn modelId="{F0C138B1-8160-4667-ADC6-827B320D9AE7}" type="presParOf" srcId="{F807EDB5-A9EE-46ED-A276-6B32BBE1726E}" destId="{9ABE8ED0-E023-40B6-A785-B3EACE42D2E5}" srcOrd="2" destOrd="0" presId="urn:microsoft.com/office/officeart/2008/layout/VerticalCurvedList"/>
    <dgm:cxn modelId="{2A7D7FB1-CC32-44ED-B718-0BEF2928F8D0}" type="presParOf" srcId="{9ABE8ED0-E023-40B6-A785-B3EACE42D2E5}" destId="{47720F80-8CD6-4239-B5C1-2B1F986F6566}" srcOrd="0" destOrd="0" presId="urn:microsoft.com/office/officeart/2008/layout/VerticalCurvedList"/>
    <dgm:cxn modelId="{5423B2E1-3044-48BA-9F32-01EFB4D7B89D}" type="presParOf" srcId="{F807EDB5-A9EE-46ED-A276-6B32BBE1726E}" destId="{2EFEF61A-BA11-4C17-B9B1-3FDF37CB1B23}" srcOrd="3" destOrd="0" presId="urn:microsoft.com/office/officeart/2008/layout/VerticalCurvedList"/>
    <dgm:cxn modelId="{E58D98F7-1D99-4677-A70F-479F760646BC}" type="presParOf" srcId="{F807EDB5-A9EE-46ED-A276-6B32BBE1726E}" destId="{CF7DAC12-E1AA-4ACC-B31C-4A5721A1F8A2}" srcOrd="4" destOrd="0" presId="urn:microsoft.com/office/officeart/2008/layout/VerticalCurvedList"/>
    <dgm:cxn modelId="{3C9DB95B-13AA-4E8E-B03E-3A8E0AB3AE19}" type="presParOf" srcId="{CF7DAC12-E1AA-4ACC-B31C-4A5721A1F8A2}" destId="{147A04AB-5E25-4812-BEA3-1FEE7FE6D333}" srcOrd="0" destOrd="0" presId="urn:microsoft.com/office/officeart/2008/layout/VerticalCurvedList"/>
    <dgm:cxn modelId="{ED54967D-EDF0-47CB-ABB0-BFA7BFD081B7}" type="presParOf" srcId="{F807EDB5-A9EE-46ED-A276-6B32BBE1726E}" destId="{16F58EA5-8807-466E-873C-DC6BAD307BA0}" srcOrd="5" destOrd="0" presId="urn:microsoft.com/office/officeart/2008/layout/VerticalCurvedList"/>
    <dgm:cxn modelId="{9C5E5B35-F202-4943-ABDC-56F65787D4F5}" type="presParOf" srcId="{F807EDB5-A9EE-46ED-A276-6B32BBE1726E}" destId="{586B2325-3582-4639-8578-F83D03C40CEB}" srcOrd="6" destOrd="0" presId="urn:microsoft.com/office/officeart/2008/layout/VerticalCurvedList"/>
    <dgm:cxn modelId="{552F9E15-257A-4151-9EF9-E367EB956495}" type="presParOf" srcId="{586B2325-3582-4639-8578-F83D03C40CEB}" destId="{51638C2B-69EA-40C6-967D-9495998A0005}" srcOrd="0" destOrd="0" presId="urn:microsoft.com/office/officeart/2008/layout/VerticalCurvedList"/>
    <dgm:cxn modelId="{EB0BEC10-DB12-4A71-B17D-2B2E9F6A4FCF}" type="presParOf" srcId="{F807EDB5-A9EE-46ED-A276-6B32BBE1726E}" destId="{97415F41-17F4-4CAA-AC4B-5EC3D207E168}" srcOrd="7" destOrd="0" presId="urn:microsoft.com/office/officeart/2008/layout/VerticalCurvedList"/>
    <dgm:cxn modelId="{4EEC36D5-70DF-43F1-B2E0-10C085DCD683}" type="presParOf" srcId="{F807EDB5-A9EE-46ED-A276-6B32BBE1726E}" destId="{89C7C8C1-D8C6-4B23-86CC-689AF2722E6A}" srcOrd="8" destOrd="0" presId="urn:microsoft.com/office/officeart/2008/layout/VerticalCurvedList"/>
    <dgm:cxn modelId="{4BBC192B-DA3C-4070-8593-E4B777481B16}" type="presParOf" srcId="{89C7C8C1-D8C6-4B23-86CC-689AF2722E6A}" destId="{17728BE0-C965-4259-8066-2D8FA29C76A6}" srcOrd="0" destOrd="0" presId="urn:microsoft.com/office/officeart/2008/layout/VerticalCurvedList"/>
    <dgm:cxn modelId="{DB32FCF2-3129-4CB7-91A1-DAF209C8C893}" type="presParOf" srcId="{F807EDB5-A9EE-46ED-A276-6B32BBE1726E}" destId="{EA221AC6-151F-49F1-9F37-A860F60A16D7}" srcOrd="9" destOrd="0" presId="urn:microsoft.com/office/officeart/2008/layout/VerticalCurvedList"/>
    <dgm:cxn modelId="{8CA21ACF-A638-43F7-9ECE-50483B205A8A}" type="presParOf" srcId="{F807EDB5-A9EE-46ED-A276-6B32BBE1726E}" destId="{27A24BC2-FFA8-4BDA-8265-A305D3E8F523}" srcOrd="10" destOrd="0" presId="urn:microsoft.com/office/officeart/2008/layout/VerticalCurvedList"/>
    <dgm:cxn modelId="{97DA359E-6AE0-4F8B-8195-F34E84FCF3C2}" type="presParOf" srcId="{27A24BC2-FFA8-4BDA-8265-A305D3E8F523}" destId="{1011899D-3FE5-41E2-A939-53EB901186B6}" srcOrd="0" destOrd="0" presId="urn:microsoft.com/office/officeart/2008/layout/VerticalCurvedList"/>
    <dgm:cxn modelId="{2F43595E-68D7-4484-BC31-4BE2B658592F}" type="presParOf" srcId="{F807EDB5-A9EE-46ED-A276-6B32BBE1726E}" destId="{099AD143-2B28-41D6-BE90-18DA8C4B0A2B}" srcOrd="11" destOrd="0" presId="urn:microsoft.com/office/officeart/2008/layout/VerticalCurvedList"/>
    <dgm:cxn modelId="{7AC45D9B-1501-460E-AF9F-30519811B008}" type="presParOf" srcId="{F807EDB5-A9EE-46ED-A276-6B32BBE1726E}" destId="{E01EA487-6ABE-4783-A3CE-FE4C0C0C1007}" srcOrd="12" destOrd="0" presId="urn:microsoft.com/office/officeart/2008/layout/VerticalCurvedList"/>
    <dgm:cxn modelId="{D9753FCD-F045-4794-9572-2597FA94D3F1}" type="presParOf" srcId="{E01EA487-6ABE-4783-A3CE-FE4C0C0C1007}" destId="{B78001C1-7387-483C-A92E-1E3FF065607F}" srcOrd="0" destOrd="0" presId="urn:microsoft.com/office/officeart/2008/layout/VerticalCurvedList"/>
    <dgm:cxn modelId="{1D137CDE-A1F6-4F95-87F5-23F1717B7A58}" type="presParOf" srcId="{F807EDB5-A9EE-46ED-A276-6B32BBE1726E}" destId="{9657CCE7-EFC0-4AB6-AB63-6CC292E9B624}" srcOrd="13" destOrd="0" presId="urn:microsoft.com/office/officeart/2008/layout/VerticalCurvedList"/>
    <dgm:cxn modelId="{953FEB57-5111-4BFD-AAC3-C84CC94F738A}" type="presParOf" srcId="{F807EDB5-A9EE-46ED-A276-6B32BBE1726E}" destId="{7912C5BC-6E26-4E27-A17B-1FBEBBEE0651}" srcOrd="14" destOrd="0" presId="urn:microsoft.com/office/officeart/2008/layout/VerticalCurvedList"/>
    <dgm:cxn modelId="{DD3FAA6E-6F6C-461E-A1A9-DD8A2BA6AAA3}" type="presParOf" srcId="{7912C5BC-6E26-4E27-A17B-1FBEBBEE0651}" destId="{0D39F691-9BE0-4DBD-8401-08FBEE963EE4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F6E4215-72CA-4C32-97AA-1F8A7E1D3D15}">
      <dsp:nvSpPr>
        <dsp:cNvPr id="0" name=""/>
        <dsp:cNvSpPr/>
      </dsp:nvSpPr>
      <dsp:spPr>
        <a:xfrm>
          <a:off x="-4042649" y="-619766"/>
          <a:ext cx="4811433" cy="4811433"/>
        </a:xfrm>
        <a:prstGeom prst="blockArc">
          <a:avLst>
            <a:gd name="adj1" fmla="val 18900000"/>
            <a:gd name="adj2" fmla="val 2700000"/>
            <a:gd name="adj3" fmla="val 449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275C3E9-DE6B-42E8-BD4D-8D7CCD0679F2}">
      <dsp:nvSpPr>
        <dsp:cNvPr id="0" name=""/>
        <dsp:cNvSpPr/>
      </dsp:nvSpPr>
      <dsp:spPr>
        <a:xfrm>
          <a:off x="245772" y="162378"/>
          <a:ext cx="3845150" cy="3246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57663" tIns="33020" rIns="33020" bIns="3302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kk-KZ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3.1 Кіріспе</a:t>
          </a:r>
          <a:endParaRPr lang="ru-RU" sz="13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45772" y="162378"/>
        <a:ext cx="3845150" cy="324614"/>
      </dsp:txXfrm>
    </dsp:sp>
    <dsp:sp modelId="{47720F80-8CD6-4239-B5C1-2B1F986F6566}">
      <dsp:nvSpPr>
        <dsp:cNvPr id="0" name=""/>
        <dsp:cNvSpPr/>
      </dsp:nvSpPr>
      <dsp:spPr>
        <a:xfrm>
          <a:off x="42888" y="121801"/>
          <a:ext cx="405767" cy="405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EFEF61A-BA11-4C17-B9B1-3FDF37CB1B23}">
      <dsp:nvSpPr>
        <dsp:cNvPr id="0" name=""/>
        <dsp:cNvSpPr/>
      </dsp:nvSpPr>
      <dsp:spPr>
        <a:xfrm>
          <a:off x="539740" y="649585"/>
          <a:ext cx="3551182" cy="3246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57663" tIns="33020" rIns="33020" bIns="3302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3.2 </a:t>
          </a:r>
          <a:r>
            <a:rPr lang="ru-RU" sz="13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Квадратуралық</a:t>
          </a: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модулятор)</a:t>
          </a:r>
          <a:endParaRPr lang="ru-RU" sz="13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539740" y="649585"/>
        <a:ext cx="3551182" cy="324614"/>
      </dsp:txXfrm>
    </dsp:sp>
    <dsp:sp modelId="{147A04AB-5E25-4812-BEA3-1FEE7FE6D333}">
      <dsp:nvSpPr>
        <dsp:cNvPr id="0" name=""/>
        <dsp:cNvSpPr/>
      </dsp:nvSpPr>
      <dsp:spPr>
        <a:xfrm>
          <a:off x="336856" y="609008"/>
          <a:ext cx="405767" cy="405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6F58EA5-8807-466E-873C-DC6BAD307BA0}">
      <dsp:nvSpPr>
        <dsp:cNvPr id="0" name=""/>
        <dsp:cNvSpPr/>
      </dsp:nvSpPr>
      <dsp:spPr>
        <a:xfrm>
          <a:off x="700832" y="1136435"/>
          <a:ext cx="3390090" cy="3246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57663" tIns="33020" rIns="33020" bIns="3302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3.3 </a:t>
          </a:r>
          <a:r>
            <a:rPr lang="ru-RU" sz="13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Бұрыштық</a:t>
          </a: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3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модуляцияланған</a:t>
          </a: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3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сигналдар</a:t>
          </a:r>
          <a:endParaRPr lang="ru-RU" sz="13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700832" y="1136435"/>
        <a:ext cx="3390090" cy="324614"/>
      </dsp:txXfrm>
    </dsp:sp>
    <dsp:sp modelId="{51638C2B-69EA-40C6-967D-9495998A0005}">
      <dsp:nvSpPr>
        <dsp:cNvPr id="0" name=""/>
        <dsp:cNvSpPr/>
      </dsp:nvSpPr>
      <dsp:spPr>
        <a:xfrm>
          <a:off x="497949" y="1095858"/>
          <a:ext cx="405767" cy="405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7415F41-17F4-4CAA-AC4B-5EC3D207E168}">
      <dsp:nvSpPr>
        <dsp:cNvPr id="0" name=""/>
        <dsp:cNvSpPr/>
      </dsp:nvSpPr>
      <dsp:spPr>
        <a:xfrm>
          <a:off x="742135" y="1623642"/>
          <a:ext cx="3358920" cy="3246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57663" tIns="33020" rIns="33020" bIns="33020" numCol="1" spcCol="1270" anchor="ctr" anchorCtr="0">
          <a:noAutofit/>
        </a:bodyPr>
        <a:lstStyle/>
        <a:p>
          <a:pPr lvl="0" algn="l" defTabSz="5556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5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3.3.1 </a:t>
          </a:r>
          <a:r>
            <a:rPr lang="ru-RU" sz="125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Аналогты</a:t>
          </a:r>
          <a:r>
            <a:rPr lang="ru-RU" sz="125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25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фазалық</a:t>
          </a:r>
          <a:r>
            <a:rPr lang="ru-RU" sz="125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модуляция </a:t>
          </a:r>
          <a:r>
            <a:rPr lang="en-US" sz="125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PM</a:t>
          </a:r>
          <a:r>
            <a:rPr lang="ru-RU" sz="125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endParaRPr lang="ru-RU" sz="125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742135" y="1623642"/>
        <a:ext cx="3358920" cy="324614"/>
      </dsp:txXfrm>
    </dsp:sp>
    <dsp:sp modelId="{17728BE0-C965-4259-8066-2D8FA29C76A6}">
      <dsp:nvSpPr>
        <dsp:cNvPr id="0" name=""/>
        <dsp:cNvSpPr/>
      </dsp:nvSpPr>
      <dsp:spPr>
        <a:xfrm>
          <a:off x="549384" y="1583066"/>
          <a:ext cx="405767" cy="405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A221AC6-151F-49F1-9F37-A860F60A16D7}">
      <dsp:nvSpPr>
        <dsp:cNvPr id="0" name=""/>
        <dsp:cNvSpPr/>
      </dsp:nvSpPr>
      <dsp:spPr>
        <a:xfrm>
          <a:off x="700832" y="2110850"/>
          <a:ext cx="3390090" cy="3246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57663" tIns="33020" rIns="33020" bIns="3302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3.3.2 </a:t>
          </a:r>
          <a:r>
            <a:rPr lang="ru-RU" sz="13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Аналогтық</a:t>
          </a: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3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жиілікті</a:t>
          </a: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3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модуляциялау</a:t>
          </a: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FM</a:t>
          </a: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endParaRPr lang="ru-RU" sz="1300" b="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700832" y="2110850"/>
        <a:ext cx="3390090" cy="324614"/>
      </dsp:txXfrm>
    </dsp:sp>
    <dsp:sp modelId="{1011899D-3FE5-41E2-A939-53EB901186B6}">
      <dsp:nvSpPr>
        <dsp:cNvPr id="0" name=""/>
        <dsp:cNvSpPr/>
      </dsp:nvSpPr>
      <dsp:spPr>
        <a:xfrm>
          <a:off x="497949" y="2070273"/>
          <a:ext cx="405767" cy="405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99AD143-2B28-41D6-BE90-18DA8C4B0A2B}">
      <dsp:nvSpPr>
        <dsp:cNvPr id="0" name=""/>
        <dsp:cNvSpPr/>
      </dsp:nvSpPr>
      <dsp:spPr>
        <a:xfrm>
          <a:off x="539740" y="2597699"/>
          <a:ext cx="3551182" cy="3246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57663" tIns="33020" rIns="33020" bIns="3302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kk-KZ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3.3.3 Мотонды бұрыштық модуляция</a:t>
          </a:r>
          <a:endParaRPr lang="ru-RU" sz="13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539740" y="2597699"/>
        <a:ext cx="3551182" cy="324614"/>
      </dsp:txXfrm>
    </dsp:sp>
    <dsp:sp modelId="{B78001C1-7387-483C-A92E-1E3FF065607F}">
      <dsp:nvSpPr>
        <dsp:cNvPr id="0" name=""/>
        <dsp:cNvSpPr/>
      </dsp:nvSpPr>
      <dsp:spPr>
        <a:xfrm>
          <a:off x="336856" y="2557123"/>
          <a:ext cx="405767" cy="405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657CCE7-EFC0-4AB6-AB63-6CC292E9B624}">
      <dsp:nvSpPr>
        <dsp:cNvPr id="0" name=""/>
        <dsp:cNvSpPr/>
      </dsp:nvSpPr>
      <dsp:spPr>
        <a:xfrm>
          <a:off x="245772" y="3084907"/>
          <a:ext cx="3845150" cy="3246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57663" tIns="33020" rIns="33020" bIns="3302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3.4 </a:t>
          </a:r>
          <a:r>
            <a:rPr lang="ru-RU" sz="13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Модулятордың</a:t>
          </a: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3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құрылымдық</a:t>
          </a: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3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схемалары</a:t>
          </a: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endParaRPr lang="ru-RU" sz="13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45772" y="3084907"/>
        <a:ext cx="3845150" cy="324614"/>
      </dsp:txXfrm>
    </dsp:sp>
    <dsp:sp modelId="{0D39F691-9BE0-4DBD-8401-08FBEE963EE4}">
      <dsp:nvSpPr>
        <dsp:cNvPr id="0" name=""/>
        <dsp:cNvSpPr/>
      </dsp:nvSpPr>
      <dsp:spPr>
        <a:xfrm>
          <a:off x="42888" y="3044330"/>
          <a:ext cx="405767" cy="40576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4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1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emf"/><Relationship Id="rId4" Type="http://schemas.openxmlformats.org/officeDocument/2006/relationships/image" Target="../media/image3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85FF87-632E-40DE-BFDD-366C81E5E2C7}" type="datetimeFigureOut">
              <a:rPr lang="ru-RU" smtClean="0"/>
              <a:pPr/>
              <a:t>19.10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780597-036D-48BA-8495-C1E883D4A3EF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780597-036D-48BA-8495-C1E883D4A3EF}" type="slidenum">
              <a:rPr lang="ru-RU" smtClean="0"/>
              <a:pPr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90612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780597-036D-48BA-8495-C1E883D4A3EF}" type="slidenum">
              <a:rPr lang="ru-RU" smtClean="0"/>
              <a:pPr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156116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780597-036D-48BA-8495-C1E883D4A3EF}" type="slidenum">
              <a:rPr lang="ru-RU" smtClean="0"/>
              <a:pPr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976929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10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10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154782"/>
            <a:ext cx="2057400" cy="329088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54782"/>
            <a:ext cx="6019800" cy="329088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10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10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10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900114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900114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10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10.2022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10.202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10.2022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10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10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19.10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32.emf"/><Relationship Id="rId5" Type="http://schemas.openxmlformats.org/officeDocument/2006/relationships/image" Target="../media/image29.emf"/><Relationship Id="rId10" Type="http://schemas.openxmlformats.org/officeDocument/2006/relationships/oleObject" Target="../embeddings/oleObject27.bin"/><Relationship Id="rId4" Type="http://schemas.openxmlformats.org/officeDocument/2006/relationships/oleObject" Target="../embeddings/oleObject24.bin"/><Relationship Id="rId9" Type="http://schemas.openxmlformats.org/officeDocument/2006/relationships/image" Target="../media/image31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4.jpe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0.wmf"/><Relationship Id="rId4" Type="http://schemas.openxmlformats.org/officeDocument/2006/relationships/image" Target="../media/image7.wmf"/><Relationship Id="rId9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oleObject" Target="../embeddings/oleObject7.bin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wmf"/><Relationship Id="rId11" Type="http://schemas.openxmlformats.org/officeDocument/2006/relationships/image" Target="../media/image14.wmf"/><Relationship Id="rId5" Type="http://schemas.openxmlformats.org/officeDocument/2006/relationships/oleObject" Target="../embeddings/oleObject8.bin"/><Relationship Id="rId10" Type="http://schemas.openxmlformats.org/officeDocument/2006/relationships/oleObject" Target="../embeddings/oleObject10.bin"/><Relationship Id="rId4" Type="http://schemas.openxmlformats.org/officeDocument/2006/relationships/image" Target="../media/image11.wmf"/><Relationship Id="rId9" Type="http://schemas.openxmlformats.org/officeDocument/2006/relationships/image" Target="../media/image13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image" Target="../media/image20.jpeg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8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4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25.w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2.wmf"/><Relationship Id="rId12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24.wmf"/><Relationship Id="rId5" Type="http://schemas.openxmlformats.org/officeDocument/2006/relationships/image" Target="../media/image21.wmf"/><Relationship Id="rId10" Type="http://schemas.openxmlformats.org/officeDocument/2006/relationships/oleObject" Target="../embeddings/oleObject19.bin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3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ятиугольник 10"/>
          <p:cNvSpPr/>
          <p:nvPr/>
        </p:nvSpPr>
        <p:spPr>
          <a:xfrm>
            <a:off x="0" y="142858"/>
            <a:ext cx="8429652" cy="428628"/>
          </a:xfrm>
          <a:prstGeom prst="homePlate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Нашивка 11"/>
          <p:cNvSpPr/>
          <p:nvPr/>
        </p:nvSpPr>
        <p:spPr>
          <a:xfrm>
            <a:off x="8501090" y="142858"/>
            <a:ext cx="642910" cy="428628"/>
          </a:xfrm>
          <a:prstGeom prst="chevr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4" name="Пятиугольник 13"/>
          <p:cNvSpPr/>
          <p:nvPr/>
        </p:nvSpPr>
        <p:spPr>
          <a:xfrm rot="5400000">
            <a:off x="359256" y="710072"/>
            <a:ext cx="4000510" cy="4071966"/>
          </a:xfrm>
          <a:prstGeom prst="homePlate">
            <a:avLst>
              <a:gd name="adj" fmla="val 18471"/>
            </a:avLst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256159" y="991346"/>
            <a:ext cx="4211960" cy="1669688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square" lIns="68580" tIns="34290" rIns="68580" bIns="34290">
            <a:spAutoFit/>
          </a:bodyPr>
          <a:lstStyle/>
          <a:p>
            <a:pPr algn="ctr"/>
            <a:r>
              <a:rPr lang="ru-RU" sz="1400" cap="small" dirty="0">
                <a:latin typeface="Times New Roman" panose="02020603050405020304" pitchFamily="18" charset="0"/>
                <a:cs typeface="Times New Roman" panose="02020603050405020304" pitchFamily="18" charset="0"/>
              </a:rPr>
              <a:t>ҰЯЛЫ ЖЫЛЖЫМАЛЫ БАЙЛАНЫС </a:t>
            </a:r>
            <a:r>
              <a:rPr lang="ru-RU" sz="1400" cap="smal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ЖҮЙЕЛЕРІ</a:t>
            </a:r>
            <a:endParaRPr lang="ru-RU" sz="140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sz="140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ЛЕКЦИЯ </a:t>
            </a:r>
            <a:r>
              <a:rPr lang="kk-KZ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№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kk-KZ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ru-RU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ru-RU" sz="1600" cap="smal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</a:t>
            </a:r>
            <a:r>
              <a:rPr lang="kk-KZ" sz="1600" cap="smal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логтық жиілік модуляциясы </a:t>
            </a:r>
            <a:r>
              <a:rPr lang="en-US" sz="1600" cap="smal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FM) </a:t>
            </a:r>
            <a:endParaRPr lang="kk-KZ" sz="1600" cap="small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kk-KZ" sz="1600" cap="smal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және аналогтық </a:t>
            </a:r>
          </a:p>
          <a:p>
            <a:pPr algn="ctr"/>
            <a:r>
              <a:rPr lang="kk-KZ" sz="1600" cap="smal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 модуляция </a:t>
            </a:r>
            <a:r>
              <a:rPr lang="en-US" sz="1600" cap="smal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FM)</a:t>
            </a:r>
            <a:endParaRPr lang="ru-RU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1643042" y="214296"/>
            <a:ext cx="6579284" cy="300082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square" lIns="68580" tIns="34290" rIns="68580" bIns="34290">
            <a:spAutoFit/>
          </a:bodyPr>
          <a:lstStyle/>
          <a:p>
            <a:pPr algn="ctr"/>
            <a:r>
              <a:rPr lang="ru-RU" sz="1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Қ.И. </a:t>
            </a:r>
            <a:r>
              <a:rPr lang="ru-RU" sz="1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әтбаев</a:t>
            </a:r>
            <a:r>
              <a:rPr lang="ru-RU" sz="1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тындағы</a:t>
            </a:r>
            <a:r>
              <a:rPr lang="ru-RU" sz="1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Қазақ</a:t>
            </a:r>
            <a:r>
              <a:rPr lang="ru-RU" sz="1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ұлттық</a:t>
            </a:r>
            <a:r>
              <a:rPr lang="ru-RU" sz="1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икалық</a:t>
            </a:r>
            <a:r>
              <a:rPr lang="ru-RU" sz="1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ерттеу</a:t>
            </a:r>
            <a:r>
              <a:rPr lang="ru-RU" sz="1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ниверситеті</a:t>
            </a:r>
            <a:endParaRPr lang="ru-RU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3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520" t="31571" r="32689" b="33953"/>
          <a:stretch/>
        </p:blipFill>
        <p:spPr>
          <a:xfrm>
            <a:off x="323528" y="35710"/>
            <a:ext cx="1381095" cy="642924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>
            <a:off x="2643174" y="3000378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200" dirty="0" err="1" smtClean="0">
                <a:latin typeface="Times New Roman" pitchFamily="18" charset="0"/>
                <a:cs typeface="Times New Roman" pitchFamily="18" charset="0"/>
              </a:rPr>
              <a:t>Смайлов</a:t>
            </a:r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 Н.К.</a:t>
            </a:r>
          </a:p>
          <a:p>
            <a:r>
              <a:rPr lang="ru-RU" sz="1200" dirty="0" err="1" smtClean="0">
                <a:latin typeface="Times New Roman" pitchFamily="18" charset="0"/>
                <a:cs typeface="Times New Roman" pitchFamily="18" charset="0"/>
              </a:rPr>
              <a:t>PhD</a:t>
            </a:r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 доктор</a:t>
            </a:r>
          </a:p>
          <a:p>
            <a:r>
              <a:rPr lang="ru-RU" sz="1200" dirty="0" err="1" smtClean="0">
                <a:latin typeface="Times New Roman" pitchFamily="18" charset="0"/>
                <a:cs typeface="Times New Roman" pitchFamily="18" charset="0"/>
              </a:rPr>
              <a:t>Ассоц</a:t>
            </a:r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. профессор</a:t>
            </a:r>
          </a:p>
        </p:txBody>
      </p:sp>
      <p:pic>
        <p:nvPicPr>
          <p:cNvPr id="9220" name="Picture 4" descr="https://catherineasquithgallery.com/uploads/posts/2021-02/1613684286_70-p-fon-dlya-prezentatsii-informatsionnie-tekh-77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7723" y="991346"/>
            <a:ext cx="4314822" cy="28765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-50727" y="-649"/>
            <a:ext cx="9144000" cy="51435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Пятиугольник 6"/>
          <p:cNvSpPr/>
          <p:nvPr/>
        </p:nvSpPr>
        <p:spPr>
          <a:xfrm>
            <a:off x="-50727" y="128554"/>
            <a:ext cx="8293895" cy="525066"/>
          </a:xfrm>
          <a:prstGeom prst="homePlate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243222" y="200256"/>
            <a:ext cx="8532440" cy="346249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square" lIns="68580" tIns="34290" rIns="68580" bIns="34290">
            <a:spAutoFit/>
          </a:bodyPr>
          <a:lstStyle/>
          <a:p>
            <a:pPr algn="ct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FM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торының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ұрылымдық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хемасы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Нашивка 7"/>
          <p:cNvSpPr/>
          <p:nvPr/>
        </p:nvSpPr>
        <p:spPr>
          <a:xfrm>
            <a:off x="8293895" y="208953"/>
            <a:ext cx="771526" cy="525066"/>
          </a:xfrm>
          <a:prstGeom prst="chevron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912433" y="721005"/>
            <a:ext cx="515298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M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ары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үрдел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нверті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kk-KZ" sz="16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kk-KZ" sz="16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kk-KZ" sz="16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kk-KZ" sz="16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лп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вадратур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мпоненттерме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215515" y="785640"/>
            <a:ext cx="3636887" cy="255526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mtClean="0"/>
              <a:t>2.1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388151" y="2660015"/>
            <a:ext cx="330135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4</a:t>
            </a:r>
            <a:r>
              <a:rPr lang="kk-KZ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урет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вадратур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k-KZ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жиілік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тор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асы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73665" y="3324878"/>
            <a:ext cx="5317576" cy="21390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тордың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M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ізбег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н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торд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M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ізбегіні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йырмашылығы-нормаланға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игнал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нтеграциялана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үшейткіш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уытқуы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мес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иілікті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уытқуы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нықтай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.</a:t>
            </a:r>
          </a:p>
          <a:p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сылайш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FM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ы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3.5-суретте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өрсетілгендей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M модуляторы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рқыл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рісінш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лыптастыруғ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а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endPara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8201869" y="2343945"/>
            <a:ext cx="2130771" cy="114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8197514" y="24677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0" name="Rectangle 9"/>
          <p:cNvSpPr>
            <a:spLocks noChangeArrowheads="1"/>
          </p:cNvSpPr>
          <p:nvPr/>
        </p:nvSpPr>
        <p:spPr bwMode="auto">
          <a:xfrm>
            <a:off x="5148064" y="194011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-89911" y="340343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286198" y="1121080"/>
            <a:ext cx="59545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4282335" y="20962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286198" y="1333805"/>
            <a:ext cx="5411944" cy="509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2469916"/>
              </p:ext>
            </p:extLst>
          </p:nvPr>
        </p:nvGraphicFramePr>
        <p:xfrm>
          <a:off x="224976" y="1333805"/>
          <a:ext cx="3520284" cy="1290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" r:id="rId4" imgW="6483069" imgH="2374630" progId="Visio.Drawing.11">
                  <p:embed/>
                </p:oleObj>
              </mc:Choice>
              <mc:Fallback>
                <p:oleObj r:id="rId4" imgW="6483069" imgH="237463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976" y="1333805"/>
                        <a:ext cx="3520284" cy="12903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Объект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078250"/>
              </p:ext>
            </p:extLst>
          </p:nvPr>
        </p:nvGraphicFramePr>
        <p:xfrm>
          <a:off x="4609232" y="1047076"/>
          <a:ext cx="1910233" cy="645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8" r:id="rId6" imgW="1409088" imgH="482391" progId="Equation.DSMT4">
                  <p:embed/>
                </p:oleObj>
              </mc:Choice>
              <mc:Fallback>
                <p:oleObj r:id="rId6" imgW="1409088" imgH="482391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9232" y="1047076"/>
                        <a:ext cx="1910233" cy="6453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10"/>
          <p:cNvSpPr>
            <a:spLocks noChangeArrowheads="1"/>
          </p:cNvSpPr>
          <p:nvPr/>
        </p:nvSpPr>
        <p:spPr bwMode="auto">
          <a:xfrm>
            <a:off x="4812317" y="211346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6" name="Объект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5964050"/>
              </p:ext>
            </p:extLst>
          </p:nvPr>
        </p:nvGraphicFramePr>
        <p:xfrm>
          <a:off x="4055814" y="2002647"/>
          <a:ext cx="1771650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9" r:id="rId8" imgW="1765300" imgH="1155700" progId="Equation.DSMT4">
                  <p:embed/>
                </p:oleObj>
              </mc:Choice>
              <mc:Fallback>
                <p:oleObj r:id="rId8" imgW="1765300" imgH="11557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5814" y="2002647"/>
                        <a:ext cx="1771650" cy="1162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9" name="Прямоугольник 28"/>
          <p:cNvSpPr/>
          <p:nvPr/>
        </p:nvSpPr>
        <p:spPr>
          <a:xfrm>
            <a:off x="5513970" y="3038438"/>
            <a:ext cx="3446545" cy="193411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mtClean="0"/>
              <a:t>2.1</a:t>
            </a:r>
            <a:endParaRPr lang="ru-RU" dirty="0"/>
          </a:p>
        </p:txBody>
      </p:sp>
      <p:graphicFrame>
        <p:nvGraphicFramePr>
          <p:cNvPr id="28" name="Объект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9073347"/>
              </p:ext>
            </p:extLst>
          </p:nvPr>
        </p:nvGraphicFramePr>
        <p:xfrm>
          <a:off x="5450698" y="2948055"/>
          <a:ext cx="3523554" cy="1566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0" r:id="rId10" imgW="4841465" imgH="2151434" progId="Visio.Drawing.11">
                  <p:embed/>
                </p:oleObj>
              </mc:Choice>
              <mc:Fallback>
                <p:oleObj r:id="rId10" imgW="4841465" imgH="2151434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0698" y="2948055"/>
                        <a:ext cx="3523554" cy="15669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Прямоугольник 29"/>
          <p:cNvSpPr/>
          <p:nvPr/>
        </p:nvSpPr>
        <p:spPr>
          <a:xfrm>
            <a:off x="5403523" y="4282123"/>
            <a:ext cx="38207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5 </a:t>
            </a:r>
            <a:r>
              <a:rPr lang="kk-KZ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рет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FM </a:t>
            </a:r>
            <a:r>
              <a:rPr 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торының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өмегімен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M </a:t>
            </a:r>
            <a:r>
              <a:rPr 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ын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лыптастыру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ерісінше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2562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ятиугольник 6"/>
          <p:cNvSpPr/>
          <p:nvPr/>
        </p:nvSpPr>
        <p:spPr>
          <a:xfrm>
            <a:off x="0" y="208953"/>
            <a:ext cx="8293895" cy="525066"/>
          </a:xfrm>
          <a:prstGeom prst="homePlate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Нашивка 7"/>
          <p:cNvSpPr/>
          <p:nvPr/>
        </p:nvSpPr>
        <p:spPr>
          <a:xfrm>
            <a:off x="8293895" y="208953"/>
            <a:ext cx="771526" cy="525066"/>
          </a:xfrm>
          <a:prstGeom prst="chevron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32901" y="930120"/>
            <a:ext cx="8678198" cy="4016484"/>
          </a:xfrm>
          <a:prstGeom prst="rect">
            <a:avLst/>
          </a:prstGeom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DMA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әдісі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уақытша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рналарды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өлумен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рге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әртүрлі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екіру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хемаларын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лдана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лады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иілікті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йта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ұрумен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ріктірілген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зде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л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ңейтілген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пектр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әдісімен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мтамасыз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тілген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ртықшылықтарды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ңай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үзеге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сыра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лады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endParaRPr lang="ru-RU" sz="17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DM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ясының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егізгі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мшілігі-ең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оғары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рташа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игнал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уатының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PAR)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оғары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тынасы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ебебі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уақыт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ймағында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DM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ының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ектрі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оғары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R-мен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патталатын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Гаусс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уына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ұқсас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ады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онымен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тар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OFDM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ясының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өзі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салқы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сымалдаушылар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расындағы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дамды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зайту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P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алыстырмалы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ұзақтығын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ысқарту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жеттілігін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скере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тырып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мпозиттік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ы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лыптастыруға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өте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оғары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лаптар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яды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ратқыш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ен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былдағыш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расындағы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иіліктің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әйкес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лмеуі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былданған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қ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ғаздағы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Шу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ке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салқы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сымалдаушыларда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ңбааралық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нтерференцияға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әкелуі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үмкін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яғни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әр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үрлі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боненттік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рналардың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ары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расындағы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нтерференцияға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сындай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алдарға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әкелетін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ағын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даммен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плер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әсері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е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әкелуі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үмкін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ұл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боненттердің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оғары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ұтқырлығын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жайтын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ұялы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ланыс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үйелері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үшін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өте</a:t>
            </a: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7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ңызды</a:t>
            </a:r>
            <a:r>
              <a:rPr lang="ru-RU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17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971600" y="295848"/>
            <a:ext cx="694032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kk-KZ" dirty="0">
                <a:latin typeface="Times New Roman" panose="02020603050405020304" pitchFamily="18" charset="0"/>
                <a:ea typeface="Calibri" panose="020F0502020204030204" pitchFamily="34" charset="0"/>
              </a:rPr>
              <a:t>О</a:t>
            </a:r>
            <a:r>
              <a:rPr lang="ru-RU" dirty="0" err="1">
                <a:latin typeface="Times New Roman" panose="02020603050405020304" pitchFamily="18" charset="0"/>
                <a:ea typeface="Calibri" panose="020F0502020204030204" pitchFamily="34" charset="0"/>
              </a:rPr>
              <a:t>ртогоналды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ea typeface="Calibri" panose="020F0502020204030204" pitchFamily="34" charset="0"/>
              </a:rPr>
              <a:t>жиілікті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ea typeface="Calibri" panose="020F0502020204030204" pitchFamily="34" charset="0"/>
              </a:rPr>
              <a:t>бөлу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</a:rPr>
              <a:t> (</a:t>
            </a:r>
            <a:r>
              <a:rPr lang="ru-RU" dirty="0" err="1">
                <a:latin typeface="Times New Roman" panose="02020603050405020304" pitchFamily="18" charset="0"/>
                <a:ea typeface="Calibri" panose="020F0502020204030204" pitchFamily="34" charset="0"/>
              </a:rPr>
              <a:t>Ofdma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</a:rPr>
              <a:t>) </a:t>
            </a:r>
            <a:r>
              <a:rPr lang="ru-RU" dirty="0" err="1">
                <a:latin typeface="Times New Roman" panose="02020603050405020304" pitchFamily="18" charset="0"/>
                <a:ea typeface="Calibri" panose="020F0502020204030204" pitchFamily="34" charset="0"/>
              </a:rPr>
              <a:t>көп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ea typeface="Calibri" panose="020F0502020204030204" pitchFamily="34" charset="0"/>
              </a:rPr>
              <a:t>станциялы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ea typeface="Calibri" panose="020F0502020204030204" pitchFamily="34" charset="0"/>
              </a:rPr>
              <a:t>қол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ea typeface="Calibri" panose="020F0502020204030204" pitchFamily="34" charset="0"/>
              </a:rPr>
              <a:t>жетімділік</a:t>
            </a:r>
            <a:endParaRPr lang="ru-RU" dirty="0"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1020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ятиугольник 6"/>
          <p:cNvSpPr/>
          <p:nvPr/>
        </p:nvSpPr>
        <p:spPr>
          <a:xfrm>
            <a:off x="0" y="208953"/>
            <a:ext cx="8293895" cy="525066"/>
          </a:xfrm>
          <a:prstGeom prst="homePlate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0" y="214296"/>
            <a:ext cx="9144000" cy="417871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square" lIns="68580" tIns="34290" rIns="68580" bIns="34290">
            <a:spAutoFit/>
          </a:bodyPr>
          <a:lstStyle/>
          <a:p>
            <a:pPr algn="ctr">
              <a:lnSpc>
                <a:spcPct val="125000"/>
              </a:lnSpc>
            </a:pPr>
            <a:r>
              <a:rPr lang="kk-KZ" sz="20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азарларыңызға рақмет!</a:t>
            </a:r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Нашивка 7"/>
          <p:cNvSpPr/>
          <p:nvPr/>
        </p:nvSpPr>
        <p:spPr>
          <a:xfrm>
            <a:off x="8293895" y="208953"/>
            <a:ext cx="771526" cy="525066"/>
          </a:xfrm>
          <a:prstGeom prst="chevron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3659833" y="8053527"/>
            <a:ext cx="1107396" cy="81642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2290" name="Picture 2" descr="https://pbs.twimg.com/media/EDJFCPPWwAE8V1m?format=jpg&amp;name=larg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987574"/>
            <a:ext cx="5717640" cy="3811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71020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5" name="Пятиугольник 4"/>
          <p:cNvSpPr/>
          <p:nvPr/>
        </p:nvSpPr>
        <p:spPr>
          <a:xfrm>
            <a:off x="0" y="208953"/>
            <a:ext cx="8293895" cy="525066"/>
          </a:xfrm>
          <a:prstGeom prst="homePlate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Нашивка 7"/>
          <p:cNvSpPr/>
          <p:nvPr/>
        </p:nvSpPr>
        <p:spPr>
          <a:xfrm>
            <a:off x="8293895" y="208953"/>
            <a:ext cx="771526" cy="525066"/>
          </a:xfrm>
          <a:prstGeom prst="chevron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734362" y="311178"/>
            <a:ext cx="16752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cap="small" spc="2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k-KZ" cap="small" spc="2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іріспе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61143" y="807061"/>
            <a:ext cx="6053549" cy="2308324"/>
          </a:xfrm>
          <a:prstGeom prst="rect">
            <a:avLst/>
          </a:prstGeom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ез-келген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айланыс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жүйесін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құрудағы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гізгі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індеттердің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ірі-берілетін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қпаратты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изикалық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ртаға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енгізу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қабылдау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үктесінде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осы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қпаратты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өлу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әсілдерін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аңдау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икалық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іске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сыру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ұл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әселені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шешу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үшін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модуляция (беру)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демодуляция (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қабылдау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әдістері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қолданылады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[8-12].</a:t>
            </a:r>
          </a:p>
          <a:p>
            <a:pPr algn="just"/>
            <a:endParaRPr lang="kk-KZ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лат.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dulatio-өлшемділік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өлшемділік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-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қпарат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өзіне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лынға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қпаратт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ланыс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рнас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рқыл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еру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үші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лайл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ормағ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дта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цес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161143" y="3104591"/>
            <a:ext cx="8754257" cy="2062103"/>
          </a:xfrm>
          <a:prstGeom prst="rect">
            <a:avLst/>
          </a:prstGeom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Жалпы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лғанд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ұл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оцесс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егізг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иілік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иапазоны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оғар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иілік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ймағын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сымалдау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мти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Модуляция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әтижесінд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айд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ға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адио сигнал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н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олағы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ла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рт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иіліг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игнал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ектріні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оғарғ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екар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иілігіне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әлдеқайд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оғар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ерілеті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қпарат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сқар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ла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ын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нгізілге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қпарат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сымалдаушысы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өлі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о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еп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талаты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оғар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иілікт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рбеліс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тқара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Модуляция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әтижес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ланға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игнал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еп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тала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ланға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рбелісте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қшаулауд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р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әрекет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емодуляция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еп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тала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242" name="Picture 2" descr="https://abrakadabra.fun/uploads/posts/2022-03/thumbs/1648023301_5-abrakadabra-fun-p-informatika-risunki-7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0141" y="859151"/>
            <a:ext cx="2550959" cy="22249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132918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ятиугольник 6"/>
          <p:cNvSpPr/>
          <p:nvPr/>
        </p:nvSpPr>
        <p:spPr>
          <a:xfrm>
            <a:off x="0" y="208953"/>
            <a:ext cx="8293895" cy="525066"/>
          </a:xfrm>
          <a:prstGeom prst="homePlate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4119570" y="189146"/>
            <a:ext cx="1387688" cy="530915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lIns="68580" tIns="34290" rIns="68580" bIns="34290">
            <a:spAutoFit/>
          </a:bodyPr>
          <a:lstStyle/>
          <a:p>
            <a:pPr>
              <a:lnSpc>
                <a:spcPct val="125000"/>
              </a:lnSpc>
            </a:pPr>
            <a:r>
              <a:rPr lang="kk-KZ" sz="24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азмұны</a:t>
            </a:r>
            <a:endParaRPr lang="ru-RU" sz="24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Нашивка 7"/>
          <p:cNvSpPr/>
          <p:nvPr/>
        </p:nvSpPr>
        <p:spPr>
          <a:xfrm>
            <a:off x="8293895" y="208953"/>
            <a:ext cx="771526" cy="525066"/>
          </a:xfrm>
          <a:prstGeom prst="chevron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Пятиугольник 8"/>
          <p:cNvSpPr/>
          <p:nvPr/>
        </p:nvSpPr>
        <p:spPr>
          <a:xfrm rot="5400000">
            <a:off x="4714876" y="857238"/>
            <a:ext cx="4286280" cy="4143404"/>
          </a:xfrm>
          <a:prstGeom prst="homePlate">
            <a:avLst>
              <a:gd name="adj" fmla="val 18471"/>
            </a:avLst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5" name="Схема 4"/>
          <p:cNvGraphicFramePr/>
          <p:nvPr>
            <p:extLst>
              <p:ext uri="{D42A27DB-BD31-4B8C-83A1-F6EECF244321}">
                <p14:modId xmlns:p14="http://schemas.microsoft.com/office/powerpoint/2010/main" val="4156002450"/>
              </p:ext>
            </p:extLst>
          </p:nvPr>
        </p:nvGraphicFramePr>
        <p:xfrm>
          <a:off x="4786314" y="785800"/>
          <a:ext cx="4143404" cy="3571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428596" y="1214428"/>
            <a:ext cx="4214842" cy="307183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1266" name="Picture 2" descr="https://www.norca.ru/upload/iblock/ffe/imgonline-com-ua-Black-White-U2iyRtfWfCnVnjD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805" y="1319186"/>
            <a:ext cx="3816424" cy="2862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71020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0" y="0"/>
            <a:ext cx="9144000" cy="502002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ятиугольник 6"/>
          <p:cNvSpPr/>
          <p:nvPr/>
        </p:nvSpPr>
        <p:spPr>
          <a:xfrm>
            <a:off x="0" y="208953"/>
            <a:ext cx="8293895" cy="525066"/>
          </a:xfrm>
          <a:prstGeom prst="homePlate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0" y="285734"/>
            <a:ext cx="9144000" cy="388376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square" lIns="68580" tIns="34290" rIns="68580" bIns="34290">
            <a:spAutoFit/>
          </a:bodyPr>
          <a:lstStyle/>
          <a:p>
            <a:pPr algn="ctr">
              <a:lnSpc>
                <a:spcPct val="125000"/>
              </a:lnSpc>
            </a:pP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вадратуралық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модулятор </a:t>
            </a:r>
            <a:endParaRPr lang="ru-RU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Нашивка 7"/>
          <p:cNvSpPr/>
          <p:nvPr/>
        </p:nvSpPr>
        <p:spPr>
          <a:xfrm>
            <a:off x="8293895" y="208953"/>
            <a:ext cx="771526" cy="525066"/>
          </a:xfrm>
          <a:prstGeom prst="chevron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214282" y="942971"/>
            <a:ext cx="3786214" cy="312376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/>
              <a:t>2.1</a:t>
            </a:r>
            <a:r>
              <a:rPr lang="kk-KZ"/>
              <a:t> сурет</a:t>
            </a:r>
            <a:r>
              <a:rPr lang="ru-RU"/>
              <a:t> – Жиілікті бөлу көп станциялы қол жетімділік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4085854" y="-211347"/>
            <a:ext cx="5000660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endPara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endPara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Еркін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үр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ар тар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олақт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ланға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лес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үрд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ұсынуғ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атын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елгілі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 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endParaRPr lang="kk-KZ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 fontAlgn="base">
              <a:spcBef>
                <a:spcPct val="0"/>
              </a:spcBef>
              <a:spcAft>
                <a:spcPct val="0"/>
              </a:spcAft>
            </a:pPr>
            <a:r>
              <a:rPr lang="kk-KZ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3.2)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endPara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ұндағы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 -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адиосигналд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сымалдауш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жиілігі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kk-KZ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жән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(t)</a:t>
            </a:r>
            <a:r>
              <a:rPr lang="kk-KZ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сәйкесінше модуляциялық сигналдың жалпы фазалық және квадратуралық  компонеттері деп аталады. </a:t>
            </a:r>
          </a:p>
          <a:p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сылайш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сигнал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сы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рікт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үрі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үзег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сыр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үші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к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перациян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рында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жет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)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лп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вадратур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мпоненттері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лыптастыр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осы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мпоненттерді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үр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одуляция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үрі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нықтай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)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үрлендіруд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рындаңыз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3.2.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endPara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0" y="3468383"/>
            <a:ext cx="4273949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1 </a:t>
            </a:r>
            <a:r>
              <a:rPr lang="kk-KZ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рет 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вадратуралық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тордың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лпыланған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ұрылымы</a:t>
            </a:r>
            <a:endParaRPr lang="ru-RU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spcBef>
                <a:spcPts val="600"/>
              </a:spcBef>
              <a:spcAft>
                <a:spcPts val="600"/>
              </a:spcAft>
            </a:pPr>
            <a:endParaRPr lang="ru-RU" sz="1400" dirty="0"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0"/>
            <a:ext cx="878294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1702753"/>
              </p:ext>
            </p:extLst>
          </p:nvPr>
        </p:nvGraphicFramePr>
        <p:xfrm>
          <a:off x="5364088" y="1811209"/>
          <a:ext cx="2195736" cy="24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r:id="rId3" imgW="2286000" imgH="254000" progId="Equation.DSMT4">
                  <p:embed/>
                </p:oleObj>
              </mc:Choice>
              <mc:Fallback>
                <p:oleObj r:id="rId3" imgW="2286000" imgH="254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1811209"/>
                        <a:ext cx="2195736" cy="247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Rectangle 29"/>
          <p:cNvSpPr>
            <a:spLocks noChangeArrowheads="1"/>
          </p:cNvSpPr>
          <p:nvPr/>
        </p:nvSpPr>
        <p:spPr bwMode="auto">
          <a:xfrm>
            <a:off x="550482" y="1096833"/>
            <a:ext cx="98046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7" name="Объект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0359561"/>
              </p:ext>
            </p:extLst>
          </p:nvPr>
        </p:nvGraphicFramePr>
        <p:xfrm>
          <a:off x="550482" y="1177476"/>
          <a:ext cx="3147348" cy="2207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r:id="rId5" imgW="3989104" imgH="2796432" progId="Visio.Drawing.11">
                  <p:embed/>
                </p:oleObj>
              </mc:Choice>
              <mc:Fallback>
                <p:oleObj r:id="rId5" imgW="3989104" imgH="2796432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482" y="1177476"/>
                        <a:ext cx="3147348" cy="22075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1020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Пятиугольник 6"/>
          <p:cNvSpPr/>
          <p:nvPr/>
        </p:nvSpPr>
        <p:spPr>
          <a:xfrm>
            <a:off x="0" y="208953"/>
            <a:ext cx="8293895" cy="525066"/>
          </a:xfrm>
          <a:prstGeom prst="homePlate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0" y="285734"/>
            <a:ext cx="9144000" cy="346249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square" lIns="68580" tIns="34290" rIns="68580" bIns="34290">
            <a:spAutoFit/>
          </a:bodyPr>
          <a:lstStyle/>
          <a:p>
            <a:pPr lvl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ұрыштық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ланған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ар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Нашивка 7"/>
          <p:cNvSpPr/>
          <p:nvPr/>
        </p:nvSpPr>
        <p:spPr>
          <a:xfrm>
            <a:off x="8293895" y="208953"/>
            <a:ext cx="771526" cy="525066"/>
          </a:xfrm>
          <a:prstGeom prst="chevron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179512" y="917474"/>
            <a:ext cx="4392488" cy="3754874"/>
          </a:xfrm>
          <a:prstGeom prst="rect">
            <a:avLst/>
          </a:prstGeom>
          <a:solidFill>
            <a:schemeClr val="bg1"/>
          </a:solidFill>
          <a:ln>
            <a:solidFill>
              <a:schemeClr val="tx2"/>
            </a:solidFill>
          </a:ln>
        </p:spPr>
        <p:txBody>
          <a:bodyPr wrap="square">
            <a:spAutoFit/>
          </a:bodyPr>
          <a:lstStyle/>
          <a:p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сымалдауш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гармоник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рбелістег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ұрышт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д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рбеліс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мплитудасы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ән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ұрақт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ып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ла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қпарат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иілікк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емес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ұрышқ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уыса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.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к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ғдайд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а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гармоник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рбелісті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ұрышы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ғымдағ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ән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(t)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ргументті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нықтайды</a:t>
            </a:r>
            <a:r>
              <a:rPr lang="kk-KZ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/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3.3)</a:t>
            </a:r>
            <a:endParaRPr lang="ru-RU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л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рбелісті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о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с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еп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тала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4932040" y="917474"/>
            <a:ext cx="3535787" cy="3877985"/>
          </a:xfrm>
          <a:prstGeom prst="rect">
            <a:avLst/>
          </a:prstGeom>
          <a:solidFill>
            <a:schemeClr val="bg1"/>
          </a:solidFill>
          <a:ln>
            <a:solidFill>
              <a:schemeClr val="tx2"/>
            </a:solidFill>
          </a:ln>
        </p:spPr>
        <p:txBody>
          <a:bodyPr wrap="square">
            <a:spAutoFit/>
          </a:bodyPr>
          <a:lstStyle/>
          <a:p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ұрышт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с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ар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рбелістер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үші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лездік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иілік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ұғым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нгізілед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ғылш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stantaneous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requency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л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уақыт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йынш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о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уындыс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етінд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үсінілед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/>
            <a:endParaRPr lang="kk-KZ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/>
            <a:r>
              <a:rPr lang="kk-KZ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3.4)</a:t>
            </a:r>
            <a:endParaRPr lang="kk-KZ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/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рікт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уақыттағ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рбелістерді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о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сы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лездік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иілікт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ріктір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рқыл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нықтауғ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а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/>
            <a:r>
              <a:rPr lang="kk-KZ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3.5)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1770695" y="1563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8668931"/>
              </p:ext>
            </p:extLst>
          </p:nvPr>
        </p:nvGraphicFramePr>
        <p:xfrm>
          <a:off x="1410583" y="1562924"/>
          <a:ext cx="1930346" cy="343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r:id="rId3" imgW="1384300" imgH="254000" progId="Equation.DSMT4">
                  <p:embed/>
                </p:oleObj>
              </mc:Choice>
              <mc:Fallback>
                <p:oleObj r:id="rId3" imgW="1384300" imgH="254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0583" y="1562924"/>
                        <a:ext cx="1930346" cy="3437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4"/>
          <p:cNvSpPr>
            <a:spLocks noChangeArrowheads="1"/>
          </p:cNvSpPr>
          <p:nvPr/>
        </p:nvSpPr>
        <p:spPr bwMode="auto">
          <a:xfrm>
            <a:off x="1907704" y="29895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684263"/>
              </p:ext>
            </p:extLst>
          </p:nvPr>
        </p:nvGraphicFramePr>
        <p:xfrm>
          <a:off x="1679104" y="3305978"/>
          <a:ext cx="1482241" cy="3932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2" r:id="rId5" imgW="939392" imgH="253890" progId="Equation.DSMT4">
                  <p:embed/>
                </p:oleObj>
              </mc:Choice>
              <mc:Fallback>
                <p:oleObj r:id="rId5" imgW="939392" imgH="25389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9104" y="3305978"/>
                        <a:ext cx="1482241" cy="3932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6"/>
          <p:cNvSpPr>
            <a:spLocks noChangeArrowheads="1"/>
          </p:cNvSpPr>
          <p:nvPr/>
        </p:nvSpPr>
        <p:spPr bwMode="auto">
          <a:xfrm>
            <a:off x="1945804" y="438880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3" name="Объект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981937"/>
              </p:ext>
            </p:extLst>
          </p:nvPr>
        </p:nvGraphicFramePr>
        <p:xfrm>
          <a:off x="6032028" y="2495294"/>
          <a:ext cx="1113765" cy="545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" r:id="rId7" imgW="901309" imgH="431613" progId="Equation.DSMT4">
                  <p:embed/>
                </p:oleObj>
              </mc:Choice>
              <mc:Fallback>
                <p:oleObj r:id="rId7" imgW="901309" imgH="431613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2028" y="2495294"/>
                        <a:ext cx="1113765" cy="5450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18"/>
          <p:cNvSpPr>
            <a:spLocks noChangeArrowheads="1"/>
          </p:cNvSpPr>
          <p:nvPr/>
        </p:nvSpPr>
        <p:spPr bwMode="auto">
          <a:xfrm>
            <a:off x="1897589" y="562027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5" name="Объект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8625024"/>
              </p:ext>
            </p:extLst>
          </p:nvPr>
        </p:nvGraphicFramePr>
        <p:xfrm>
          <a:off x="6137958" y="3976980"/>
          <a:ext cx="1414714" cy="695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" r:id="rId9" imgW="1117115" imgH="545863" progId="Equation.DSMT4">
                  <p:embed/>
                </p:oleObj>
              </mc:Choice>
              <mc:Fallback>
                <p:oleObj r:id="rId9" imgW="1117115" imgH="545863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958" y="3976980"/>
                        <a:ext cx="1414714" cy="695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1020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-50727" y="-649"/>
            <a:ext cx="9144000" cy="51435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Пятиугольник 6"/>
          <p:cNvSpPr/>
          <p:nvPr/>
        </p:nvSpPr>
        <p:spPr>
          <a:xfrm>
            <a:off x="-50727" y="128554"/>
            <a:ext cx="8293895" cy="525066"/>
          </a:xfrm>
          <a:prstGeom prst="homePlate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243222" y="200256"/>
            <a:ext cx="8532440" cy="346249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square" lIns="68580" tIns="34290" rIns="68580" bIns="34290">
            <a:spAutoFit/>
          </a:bodyPr>
          <a:lstStyle/>
          <a:p>
            <a:pPr algn="ctr"/>
            <a:r>
              <a:rPr lang="ru-RU" dirty="0" smtClean="0"/>
              <a:t> 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налогтық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одуляция </a:t>
            </a:r>
            <a:r>
              <a:rPr lang="ru-RU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M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Нашивка 7"/>
          <p:cNvSpPr/>
          <p:nvPr/>
        </p:nvSpPr>
        <p:spPr>
          <a:xfrm>
            <a:off x="8293895" y="208953"/>
            <a:ext cx="771526" cy="525066"/>
          </a:xfrm>
          <a:prstGeom prst="chevron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780638" y="721005"/>
            <a:ext cx="5284783" cy="27084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одуляция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зінд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рбелісті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ұрақт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сымалдауш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иілігіні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ұрышы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ән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мплитудасын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порционал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олады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иісінш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PM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ы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ңдеу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өрнекпе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нықталады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kk-KZ" altLang="ru-RU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                                (3.6)</a:t>
            </a:r>
            <a:br>
              <a:rPr lang="kk-KZ" altLang="ru-RU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kk-KZ" altLang="ru-RU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мұндағы</a:t>
            </a:r>
            <a:r>
              <a:rPr lang="kk-KZ" alt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altLang="ru-RU" sz="1600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r>
              <a:rPr lang="ru-RU" alt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altLang="ru-RU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alt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модуляция </a:t>
            </a:r>
            <a:r>
              <a:rPr lang="ru-RU" altLang="ru-RU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ндексі</a:t>
            </a:r>
            <a:r>
              <a:rPr lang="ru-RU" alt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altLang="ru-RU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alt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уытқу</a:t>
            </a:r>
            <a:r>
              <a:rPr lang="ru-RU" alt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, ал </a:t>
            </a:r>
            <a:r>
              <a:rPr lang="ru-RU" altLang="ru-RU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модульдік</a:t>
            </a:r>
            <a:r>
              <a:rPr lang="ru-RU" alt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сигнал </a:t>
            </a:r>
            <a:r>
              <a:rPr lang="ru-RU" altLang="ru-RU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бірліктен</a:t>
            </a:r>
            <a:r>
              <a:rPr lang="ru-RU" alt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спайды</a:t>
            </a:r>
            <a:r>
              <a:rPr lang="ru-RU" alt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altLang="ru-RU" sz="2000" dirty="0">
                <a:latin typeface="Arial" panose="020B0604020202020204" pitchFamily="34" charset="0"/>
              </a:rPr>
              <a:t/>
            </a:r>
            <a:br>
              <a:rPr lang="ru-RU" altLang="ru-RU" sz="2000" dirty="0">
                <a:latin typeface="Arial" panose="020B0604020202020204" pitchFamily="34" charset="0"/>
              </a:rPr>
            </a:b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M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ының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ысалы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3.2-суретте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елтірілген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қызыл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қисық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215515" y="785639"/>
            <a:ext cx="3353375" cy="259766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mtClean="0"/>
              <a:t>2.1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90527" y="2756128"/>
            <a:ext cx="330135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2</a:t>
            </a:r>
            <a:r>
              <a:rPr lang="kk-KZ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урет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ланға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90528" y="3383307"/>
            <a:ext cx="887489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езінде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ланға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игнал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рапайым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гармоник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рбеліс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ып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была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уретт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р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үспе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өрсетілген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әндерді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жоғарылауымен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рбелістерді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о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с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уақыт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йынш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ез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өсед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ызықт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өсуде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зып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тед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8201869" y="2343945"/>
            <a:ext cx="2130771" cy="114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8197514" y="24677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4009160"/>
              </p:ext>
            </p:extLst>
          </p:nvPr>
        </p:nvGraphicFramePr>
        <p:xfrm>
          <a:off x="8147538" y="2613960"/>
          <a:ext cx="656160" cy="28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6" r:id="rId3" imgW="571252" imgH="253890" progId="Equation.DSMT4">
                  <p:embed/>
                </p:oleObj>
              </mc:Choice>
              <mc:Fallback>
                <p:oleObj r:id="rId3" imgW="571252" imgH="25389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47538" y="2613960"/>
                        <a:ext cx="656160" cy="284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9"/>
          <p:cNvSpPr>
            <a:spLocks noChangeArrowheads="1"/>
          </p:cNvSpPr>
          <p:nvPr/>
        </p:nvSpPr>
        <p:spPr bwMode="auto">
          <a:xfrm>
            <a:off x="5148064" y="194011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0620365"/>
              </p:ext>
            </p:extLst>
          </p:nvPr>
        </p:nvGraphicFramePr>
        <p:xfrm>
          <a:off x="5105312" y="2048531"/>
          <a:ext cx="2653959" cy="310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7" r:id="rId5" imgW="2120900" imgH="254000" progId="Equation.DSMT4">
                  <p:embed/>
                </p:oleObj>
              </mc:Choice>
              <mc:Fallback>
                <p:oleObj r:id="rId5" imgW="2120900" imgH="2540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312" y="2048531"/>
                        <a:ext cx="2653959" cy="3108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" name="Рисунок 21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915" y="854525"/>
            <a:ext cx="2952740" cy="1955666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-89911" y="340343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4" name="Объект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772253"/>
              </p:ext>
            </p:extLst>
          </p:nvPr>
        </p:nvGraphicFramePr>
        <p:xfrm>
          <a:off x="243222" y="3465968"/>
          <a:ext cx="571500" cy="24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8" r:id="rId8" imgW="571252" imgH="253890" progId="Equation.DSMT4">
                  <p:embed/>
                </p:oleObj>
              </mc:Choice>
              <mc:Fallback>
                <p:oleObj r:id="rId8" imgW="571252" imgH="25389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222" y="3465968"/>
                        <a:ext cx="571500" cy="247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15"/>
          <p:cNvSpPr>
            <a:spLocks noChangeArrowheads="1"/>
          </p:cNvSpPr>
          <p:nvPr/>
        </p:nvSpPr>
        <p:spPr bwMode="auto">
          <a:xfrm>
            <a:off x="6300192" y="392621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6" name="Объект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6229383"/>
              </p:ext>
            </p:extLst>
          </p:nvPr>
        </p:nvGraphicFramePr>
        <p:xfrm>
          <a:off x="6300192" y="3926218"/>
          <a:ext cx="1449260" cy="273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9" r:id="rId10" imgW="1320227" imgH="253890" progId="Equation.DSMT4">
                  <p:embed/>
                </p:oleObj>
              </mc:Choice>
              <mc:Fallback>
                <p:oleObj r:id="rId10" imgW="1320227" imgH="25389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192" y="3926218"/>
                        <a:ext cx="1449260" cy="2730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1020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-50727" y="-649"/>
            <a:ext cx="9144000" cy="51435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Пятиугольник 6"/>
          <p:cNvSpPr/>
          <p:nvPr/>
        </p:nvSpPr>
        <p:spPr>
          <a:xfrm>
            <a:off x="-50727" y="128554"/>
            <a:ext cx="8293895" cy="525066"/>
          </a:xfrm>
          <a:prstGeom prst="homePlate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243222" y="200256"/>
            <a:ext cx="8532440" cy="346249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square" lIns="68580" tIns="34290" rIns="68580" bIns="34290">
            <a:spAutoFit/>
          </a:bodyPr>
          <a:lstStyle/>
          <a:p>
            <a:pPr algn="ctr"/>
            <a:r>
              <a:rPr lang="ru-RU" dirty="0" smtClean="0"/>
              <a:t> 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налогтық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жиіліктік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лау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ru-RU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Нашивка 7"/>
          <p:cNvSpPr/>
          <p:nvPr/>
        </p:nvSpPr>
        <p:spPr>
          <a:xfrm>
            <a:off x="8293895" y="208953"/>
            <a:ext cx="771526" cy="525066"/>
          </a:xfrm>
          <a:prstGeom prst="chevron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780638" y="721005"/>
            <a:ext cx="5284783" cy="29700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иілік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с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m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—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қпарат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игналы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сымалдауш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рбеліс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иілігі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сқараты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налогт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одуляция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үр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M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е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йырмашылығ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иілікт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ла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зінд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адио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лездік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иіліг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өзгереді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kk-KZ" altLang="ru-RU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                                (3.</a:t>
            </a:r>
            <a:r>
              <a:rPr lang="en-US" altLang="ru-RU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kk-KZ" altLang="ru-RU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br>
              <a:rPr lang="kk-KZ" altLang="ru-RU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kk-KZ" altLang="ru-RU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мұндағы, </a:t>
            </a:r>
            <a:r>
              <a:rPr lang="ru-RU" i="1" dirty="0" smtClean="0"/>
              <a:t>ω</a:t>
            </a:r>
            <a:r>
              <a:rPr lang="en-US" sz="1000" i="1" dirty="0"/>
              <a:t>d</a:t>
            </a:r>
            <a:r>
              <a:rPr lang="ru-RU" altLang="ru-RU" sz="1600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жиілікті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ла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ндекс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иілікті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уытқу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ал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ьдік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игнал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рлікте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спайды</a:t>
            </a:r>
            <a:endParaRPr lang="en-US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ода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йі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о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фаза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(3.8) 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215515" y="785639"/>
            <a:ext cx="3353375" cy="259766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mtClean="0"/>
              <a:t>2.1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90527" y="2756128"/>
            <a:ext cx="330135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2</a:t>
            </a:r>
            <a:r>
              <a:rPr lang="kk-KZ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урет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Жиілікті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ланға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90528" y="3383307"/>
            <a:ext cx="887489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kk-KZ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</a:t>
            </a:r>
            <a:r>
              <a:rPr lang="kk-KZ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ұндағы,     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о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нтеграция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рікт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нстантасы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M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ы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ңдеуі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                                                                    (3.9)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M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ы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ысал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3.3-суретте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лтірілген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8201869" y="2343945"/>
            <a:ext cx="2130771" cy="114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8197514" y="24677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8825598"/>
              </p:ext>
            </p:extLst>
          </p:nvPr>
        </p:nvGraphicFramePr>
        <p:xfrm>
          <a:off x="8243168" y="2571101"/>
          <a:ext cx="656160" cy="28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7" r:id="rId3" imgW="571252" imgH="253890" progId="Equation.DSMT4">
                  <p:embed/>
                </p:oleObj>
              </mc:Choice>
              <mc:Fallback>
                <p:oleObj r:id="rId3" imgW="571252" imgH="253890" progId="Equation.DSMT4">
                  <p:embed/>
                  <p:pic>
                    <p:nvPicPr>
                      <p:cNvPr id="19" name="Объект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3168" y="2571101"/>
                        <a:ext cx="656160" cy="284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9"/>
          <p:cNvSpPr>
            <a:spLocks noChangeArrowheads="1"/>
          </p:cNvSpPr>
          <p:nvPr/>
        </p:nvSpPr>
        <p:spPr bwMode="auto">
          <a:xfrm>
            <a:off x="5148064" y="194011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-89911" y="340343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5" name="Rectangle 15"/>
          <p:cNvSpPr>
            <a:spLocks noChangeArrowheads="1"/>
          </p:cNvSpPr>
          <p:nvPr/>
        </p:nvSpPr>
        <p:spPr bwMode="auto">
          <a:xfrm>
            <a:off x="6300192" y="392621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480160"/>
              </p:ext>
            </p:extLst>
          </p:nvPr>
        </p:nvGraphicFramePr>
        <p:xfrm>
          <a:off x="5436096" y="2026141"/>
          <a:ext cx="1599937" cy="281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8" r:id="rId5" imgW="1409088" imgH="253890" progId="Equation.DSMT4">
                  <p:embed/>
                </p:oleObj>
              </mc:Choice>
              <mc:Fallback>
                <p:oleObj r:id="rId5" imgW="1409088" imgH="25389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2026141"/>
                        <a:ext cx="1599937" cy="2810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6074780" y="28192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6200302"/>
              </p:ext>
            </p:extLst>
          </p:nvPr>
        </p:nvGraphicFramePr>
        <p:xfrm>
          <a:off x="6074779" y="2819262"/>
          <a:ext cx="2235965" cy="584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" r:id="rId7" imgW="2108200" imgH="546100" progId="Equation.DSMT4">
                  <p:embed/>
                </p:oleObj>
              </mc:Choice>
              <mc:Fallback>
                <p:oleObj r:id="rId7" imgW="2108200" imgH="5461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4779" y="2819262"/>
                        <a:ext cx="2235965" cy="5841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15"/>
          <p:cNvSpPr>
            <a:spLocks noChangeArrowheads="1"/>
          </p:cNvSpPr>
          <p:nvPr/>
        </p:nvSpPr>
        <p:spPr bwMode="auto">
          <a:xfrm>
            <a:off x="1041021" y="3445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0" name="Объект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1838206"/>
              </p:ext>
            </p:extLst>
          </p:nvPr>
        </p:nvGraphicFramePr>
        <p:xfrm>
          <a:off x="1098898" y="3445837"/>
          <a:ext cx="1905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" r:id="rId9" imgW="190500" imgH="228600" progId="Equation.DSMT4">
                  <p:embed/>
                </p:oleObj>
              </mc:Choice>
              <mc:Fallback>
                <p:oleObj r:id="rId9" imgW="190500" imgH="2286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8898" y="3445837"/>
                        <a:ext cx="190500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17"/>
          <p:cNvSpPr>
            <a:spLocks noChangeArrowheads="1"/>
          </p:cNvSpPr>
          <p:nvPr/>
        </p:nvSpPr>
        <p:spPr bwMode="auto">
          <a:xfrm>
            <a:off x="2724090" y="367817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2" name="Объект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0581291"/>
              </p:ext>
            </p:extLst>
          </p:nvPr>
        </p:nvGraphicFramePr>
        <p:xfrm>
          <a:off x="2688889" y="3645200"/>
          <a:ext cx="2988013" cy="632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1" r:id="rId11" imgW="2616200" imgH="546100" progId="Equation.DSMT4">
                  <p:embed/>
                </p:oleObj>
              </mc:Choice>
              <mc:Fallback>
                <p:oleObj r:id="rId11" imgW="2616200" imgH="5461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8889" y="3645200"/>
                        <a:ext cx="2988013" cy="632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" name="Рисунок 32" descr="FM"/>
          <p:cNvPicPr/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925" y="1016713"/>
            <a:ext cx="3085339" cy="158787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49405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ятиугольник 6"/>
          <p:cNvSpPr/>
          <p:nvPr/>
        </p:nvSpPr>
        <p:spPr>
          <a:xfrm>
            <a:off x="0" y="208953"/>
            <a:ext cx="8293895" cy="525066"/>
          </a:xfrm>
          <a:prstGeom prst="homePlate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68580" tIns="34290" rIns="68580" bIns="34290" rtlCol="0" anchor="ctr"/>
          <a:lstStyle/>
          <a:p>
            <a:pPr algn="ctr"/>
            <a:endParaRPr lang="ru-R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323528" y="281712"/>
            <a:ext cx="9144000" cy="377026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square" lIns="68580" tIns="34290" rIns="68580" bIns="34290">
            <a:spAutoFit/>
          </a:bodyPr>
          <a:lstStyle/>
          <a:p>
            <a:pPr algn="ctr"/>
            <a:r>
              <a:rPr lang="ru-RU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тонды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ұрыштық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дулация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Нашивка 7"/>
          <p:cNvSpPr/>
          <p:nvPr/>
        </p:nvSpPr>
        <p:spPr>
          <a:xfrm>
            <a:off x="8293895" y="208953"/>
            <a:ext cx="771526" cy="525066"/>
          </a:xfrm>
          <a:prstGeom prst="chevron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87631" y="936899"/>
            <a:ext cx="8811579" cy="2192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ұрақт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рбеліс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иілігі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ар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гармоникалық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лық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растырыңыз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</a:t>
            </a:r>
            <a:r>
              <a:rPr lang="kk-KZ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ұндағы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-      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лық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ың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стапқ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с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одан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йін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ланған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игнал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лесіде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ады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</a:t>
            </a:r>
            <a:r>
              <a:rPr lang="kk-KZ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иілік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с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ар сигнал:</a:t>
            </a:r>
          </a:p>
          <a:p>
            <a:pPr algn="r"/>
            <a:r>
              <a:rPr lang="kk-KZ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3.10)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4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</a:t>
            </a:r>
            <a:r>
              <a:rPr lang="kk-KZ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иілік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с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ар сигнал:</a:t>
            </a: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k-KZ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143508" y="3692337"/>
            <a:ext cx="8316924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M-де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иілікті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уытқу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ерілге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зд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k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сы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уытқу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рбеліс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иіліг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оғұрлым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з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а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рісінш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PM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сы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ұрақт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уытқу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зінд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иілікті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уытқу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оғұрлым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өп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а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.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kumimoji="0" lang="ru-RU" alt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3890299" y="2932306"/>
            <a:ext cx="50032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</a:rPr>
              <a:t>	</a:t>
            </a:r>
            <a:r>
              <a:rPr lang="ru-RU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,                                                           </a:t>
            </a:r>
            <a:r>
              <a:rPr lang="ru-RU" sz="14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(3.11)</a:t>
            </a:r>
            <a:endParaRPr lang="ru-RU" sz="1400" dirty="0"/>
          </a:p>
        </p:txBody>
      </p:sp>
      <p:sp>
        <p:nvSpPr>
          <p:cNvPr id="5" name="Rectangle 30"/>
          <p:cNvSpPr>
            <a:spLocks noChangeArrowheads="1"/>
          </p:cNvSpPr>
          <p:nvPr/>
        </p:nvSpPr>
        <p:spPr bwMode="auto">
          <a:xfrm>
            <a:off x="8460432" y="14877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1163795"/>
              </p:ext>
            </p:extLst>
          </p:nvPr>
        </p:nvGraphicFramePr>
        <p:xfrm>
          <a:off x="8460432" y="965097"/>
          <a:ext cx="291556" cy="2915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" r:id="rId4" imgW="177492" imgH="164814" progId="Equation.DSMT4">
                  <p:embed/>
                </p:oleObj>
              </mc:Choice>
              <mc:Fallback>
                <p:oleObj r:id="rId4" imgW="177492" imgH="164814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60432" y="965097"/>
                        <a:ext cx="291556" cy="2915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7609653"/>
              </p:ext>
            </p:extLst>
          </p:nvPr>
        </p:nvGraphicFramePr>
        <p:xfrm>
          <a:off x="151491" y="1284568"/>
          <a:ext cx="1532876" cy="267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" r:id="rId6" imgW="1205977" imgH="215806" progId="Equation.DSMT4">
                  <p:embed/>
                </p:oleObj>
              </mc:Choice>
              <mc:Fallback>
                <p:oleObj r:id="rId6" imgW="1205977" imgH="215806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491" y="1284568"/>
                        <a:ext cx="1532876" cy="2676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3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531795"/>
              </p:ext>
            </p:extLst>
          </p:nvPr>
        </p:nvGraphicFramePr>
        <p:xfrm>
          <a:off x="2823017" y="1290351"/>
          <a:ext cx="227627" cy="256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" r:id="rId8" imgW="152202" imgH="177569" progId="Equation.DSMT4">
                  <p:embed/>
                </p:oleObj>
              </mc:Choice>
              <mc:Fallback>
                <p:oleObj r:id="rId8" imgW="152202" imgH="177569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3017" y="1290351"/>
                        <a:ext cx="227627" cy="2560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36"/>
          <p:cNvSpPr>
            <a:spLocks noChangeArrowheads="1"/>
          </p:cNvSpPr>
          <p:nvPr/>
        </p:nvSpPr>
        <p:spPr bwMode="auto">
          <a:xfrm>
            <a:off x="0" y="43116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9327364"/>
              </p:ext>
            </p:extLst>
          </p:nvPr>
        </p:nvGraphicFramePr>
        <p:xfrm>
          <a:off x="3069660" y="2110204"/>
          <a:ext cx="3115385" cy="299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" r:id="rId10" imgW="2387600" imgH="228600" progId="Equation.DSMT4">
                  <p:embed/>
                </p:oleObj>
              </mc:Choice>
              <mc:Fallback>
                <p:oleObj r:id="rId10" imgW="2387600" imgH="228600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9660" y="2110204"/>
                        <a:ext cx="3115385" cy="2990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47"/>
          <p:cNvSpPr>
            <a:spLocks noChangeArrowheads="1"/>
          </p:cNvSpPr>
          <p:nvPr/>
        </p:nvSpPr>
        <p:spPr bwMode="auto">
          <a:xfrm>
            <a:off x="3050644" y="2869465"/>
            <a:ext cx="104283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3" name="Объект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7030184"/>
              </p:ext>
            </p:extLst>
          </p:nvPr>
        </p:nvGraphicFramePr>
        <p:xfrm>
          <a:off x="3050643" y="2869465"/>
          <a:ext cx="3005297" cy="51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" r:id="rId12" imgW="2540000" imgH="431800" progId="Equation.DSMT4">
                  <p:embed/>
                </p:oleObj>
              </mc:Choice>
              <mc:Fallback>
                <p:oleObj r:id="rId12" imgW="2540000" imgH="431800" progId="Equation.DSMT4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0643" y="2869465"/>
                        <a:ext cx="3005297" cy="5197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1020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-50727" y="-649"/>
            <a:ext cx="9144000" cy="51435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Пятиугольник 6"/>
          <p:cNvSpPr/>
          <p:nvPr/>
        </p:nvSpPr>
        <p:spPr>
          <a:xfrm>
            <a:off x="-50727" y="128554"/>
            <a:ext cx="8293895" cy="525066"/>
          </a:xfrm>
          <a:prstGeom prst="homePlate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243222" y="200256"/>
            <a:ext cx="8532440" cy="346249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square" lIns="68580" tIns="34290" rIns="68580" bIns="34290">
            <a:spAutoFit/>
          </a:bodyPr>
          <a:lstStyle/>
          <a:p>
            <a:pPr algn="ctr"/>
            <a:r>
              <a:rPr lang="ru-RU" dirty="0" smtClean="0"/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торының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ұрылымдық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хемасы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Нашивка 7"/>
          <p:cNvSpPr/>
          <p:nvPr/>
        </p:nvSpPr>
        <p:spPr>
          <a:xfrm>
            <a:off x="8293895" y="208953"/>
            <a:ext cx="771526" cy="525066"/>
          </a:xfrm>
          <a:prstGeom prst="chevron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780638" y="721005"/>
            <a:ext cx="5284783" cy="21390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шенд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нвертт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екодта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уат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н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паттамалары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септе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үші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р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жетт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қпарат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ар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йлер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ормуласы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лдан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тырып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косинус-синус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үрінд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үрдел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нвертт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лестетіп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өрейік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ода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йін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algn="r">
              <a:spcBef>
                <a:spcPts val="600"/>
              </a:spcBef>
              <a:spcAft>
                <a:spcPts val="600"/>
              </a:spcAft>
            </a:pPr>
            <a:r>
              <a:rPr lang="kk-KZ" altLang="ru-RU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                              (3.14)</a:t>
            </a:r>
            <a:br>
              <a:rPr lang="kk-KZ" altLang="ru-RU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3.15)</a:t>
            </a:r>
            <a:endParaRPr lang="kk-KZ" altLang="ru-RU" sz="1600" dirty="0" smtClean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215515" y="785639"/>
            <a:ext cx="3353375" cy="259766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mtClean="0"/>
              <a:t>2.1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90527" y="2756128"/>
            <a:ext cx="330135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4</a:t>
            </a:r>
            <a:r>
              <a:rPr lang="kk-KZ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урет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вадратур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одулятор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асы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90528" y="3383307"/>
            <a:ext cx="8874894" cy="16466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kk-KZ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ұндағы</a:t>
            </a:r>
            <a:r>
              <a:rPr lang="kk-KZ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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үрдел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нвертті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лп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мпонент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а</a:t>
            </a:r>
            <a:r>
              <a:rPr lang="kk-KZ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-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үрдел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нвертті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вадратур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мпонент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ода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йі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әмбебап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вадратур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торғ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егізделге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M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торы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лесідей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ұсынуғ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а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3.4-сурет):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endPara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8201869" y="2343945"/>
            <a:ext cx="2130771" cy="114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8197514" y="24677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0" name="Rectangle 9"/>
          <p:cNvSpPr>
            <a:spLocks noChangeArrowheads="1"/>
          </p:cNvSpPr>
          <p:nvPr/>
        </p:nvSpPr>
        <p:spPr bwMode="auto">
          <a:xfrm>
            <a:off x="5148064" y="194011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-89911" y="340343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5" name="Rectangle 15"/>
          <p:cNvSpPr>
            <a:spLocks noChangeArrowheads="1"/>
          </p:cNvSpPr>
          <p:nvPr/>
        </p:nvSpPr>
        <p:spPr bwMode="auto">
          <a:xfrm>
            <a:off x="6300192" y="392621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286198" y="1121080"/>
            <a:ext cx="59545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9013896"/>
              </p:ext>
            </p:extLst>
          </p:nvPr>
        </p:nvGraphicFramePr>
        <p:xfrm>
          <a:off x="215513" y="1313909"/>
          <a:ext cx="3305961" cy="1278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" r:id="rId3" imgW="6096539" imgH="2374630" progId="Visio.Drawing.11">
                  <p:embed/>
                </p:oleObj>
              </mc:Choice>
              <mc:Fallback>
                <p:oleObj r:id="rId3" imgW="6096539" imgH="237463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513" y="1313909"/>
                        <a:ext cx="3305961" cy="12786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4282335" y="20962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8645242"/>
              </p:ext>
            </p:extLst>
          </p:nvPr>
        </p:nvGraphicFramePr>
        <p:xfrm>
          <a:off x="3947811" y="2108213"/>
          <a:ext cx="4086885" cy="247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" r:id="rId5" imgW="3771900" imgH="228600" progId="Equation.DSMT4">
                  <p:embed/>
                </p:oleObj>
              </mc:Choice>
              <mc:Fallback>
                <p:oleObj r:id="rId5" imgW="377190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7811" y="2108213"/>
                        <a:ext cx="4086885" cy="2476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5533752" y="2483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0384138"/>
              </p:ext>
            </p:extLst>
          </p:nvPr>
        </p:nvGraphicFramePr>
        <p:xfrm>
          <a:off x="5423767" y="2499329"/>
          <a:ext cx="1626480" cy="542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4" r:id="rId7" imgW="1422400" imgH="482600" progId="Equation.DSMT4">
                  <p:embed/>
                </p:oleObj>
              </mc:Choice>
              <mc:Fallback>
                <p:oleObj r:id="rId7" imgW="1422400" imgH="482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3767" y="2499329"/>
                        <a:ext cx="1626480" cy="5421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4600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31</TotalTime>
  <Words>932</Words>
  <Application>Microsoft Office PowerPoint</Application>
  <PresentationFormat>Экран (16:9)</PresentationFormat>
  <Paragraphs>112</Paragraphs>
  <Slides>12</Slides>
  <Notes>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2</vt:i4>
      </vt:variant>
    </vt:vector>
  </HeadingPairs>
  <TitlesOfParts>
    <vt:vector size="19" baseType="lpstr">
      <vt:lpstr>Arial</vt:lpstr>
      <vt:lpstr>Calibri</vt:lpstr>
      <vt:lpstr>Symbol</vt:lpstr>
      <vt:lpstr>Times New Roman</vt:lpstr>
      <vt:lpstr>Тема Office</vt:lpstr>
      <vt:lpstr>Equation.DSMT4</vt:lpstr>
      <vt:lpstr>Visio.Drawing.11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Жаксыгалиева Сагыныш</dc:creator>
  <cp:lastModifiedBy>7</cp:lastModifiedBy>
  <cp:revision>99</cp:revision>
  <dcterms:created xsi:type="dcterms:W3CDTF">2022-08-10T04:49:39Z</dcterms:created>
  <dcterms:modified xsi:type="dcterms:W3CDTF">2022-10-19T13:26:00Z</dcterms:modified>
</cp:coreProperties>
</file>